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5525BD8" w14:textId="77777777" w:rsidR="0092420C" w:rsidRPr="0092420C" w:rsidRDefault="0092420C" w:rsidP="0092420C">
      <w:pPr>
        <w:rPr>
          <w:b/>
          <w:bCs/>
        </w:rPr>
      </w:pPr>
    </w:p>
    <w:p w14:paraId="7702F12C" w14:textId="7F98ECC6" w:rsidR="0092420C" w:rsidRDefault="0092420C" w:rsidP="0092420C">
      <w:pPr>
        <w:rPr>
          <w:b/>
          <w:bCs/>
        </w:rPr>
      </w:pPr>
      <w:r w:rsidRPr="0092420C">
        <w:rPr>
          <w:b/>
          <w:bCs/>
        </w:rPr>
        <w:t xml:space="preserve"> </w:t>
      </w:r>
      <w:r>
        <w:rPr>
          <w:b/>
          <w:bCs/>
        </w:rPr>
        <w:t xml:space="preserve">         </w:t>
      </w:r>
      <w:r>
        <w:rPr>
          <w:b/>
          <w:bCs/>
        </w:rPr>
        <w:tab/>
      </w:r>
      <w:r>
        <w:rPr>
          <w:b/>
          <w:bCs/>
        </w:rPr>
        <w:tab/>
      </w:r>
      <w:r>
        <w:rPr>
          <w:b/>
          <w:bCs/>
        </w:rPr>
        <w:tab/>
      </w:r>
      <w:r w:rsidRPr="0092420C">
        <w:rPr>
          <w:b/>
          <w:bCs/>
        </w:rPr>
        <w:t>Waterfall Project2 – Part -2/2</w:t>
      </w:r>
      <w:r>
        <w:rPr>
          <w:b/>
          <w:bCs/>
        </w:rPr>
        <w:t xml:space="preserve">-Virtual coding Lab Platform- </w:t>
      </w:r>
      <w:proofErr w:type="spellStart"/>
      <w:r>
        <w:rPr>
          <w:b/>
          <w:bCs/>
        </w:rPr>
        <w:t>CodeBuddy</w:t>
      </w:r>
      <w:proofErr w:type="spellEnd"/>
    </w:p>
    <w:p w14:paraId="1C9E7E0D" w14:textId="343883D2" w:rsidR="000116FF" w:rsidRDefault="0092420C" w:rsidP="000116FF">
      <w:pPr>
        <w:rPr>
          <w:b/>
          <w:bCs/>
        </w:rPr>
      </w:pPr>
      <w:r w:rsidRPr="0092420C">
        <w:rPr>
          <w:b/>
          <w:bCs/>
        </w:rPr>
        <w:t>Document 6- Please prepare a use case diagram, activity diagram and a use case specification document.</w:t>
      </w:r>
    </w:p>
    <w:p w14:paraId="52173E62" w14:textId="6FEFCEE7" w:rsidR="00986595" w:rsidRPr="004F2871" w:rsidRDefault="00986595" w:rsidP="000116FF">
      <w:pPr>
        <w:rPr>
          <w:b/>
          <w:bCs/>
        </w:rPr>
      </w:pPr>
      <w:r>
        <w:rPr>
          <w:b/>
          <w:bCs/>
        </w:rPr>
        <w:t>Here is the Use case Specification Document-</w:t>
      </w:r>
      <w:r w:rsidR="00B04A50">
        <w:rPr>
          <w:b/>
          <w:bCs/>
        </w:rPr>
        <w:t>how the end user act with system</w:t>
      </w:r>
    </w:p>
    <w:p w14:paraId="3C359C9C" w14:textId="6E2767BA" w:rsidR="001843D6" w:rsidRDefault="000116FF" w:rsidP="00CF7F23">
      <w:pPr>
        <w:pStyle w:val="ListParagraph"/>
        <w:numPr>
          <w:ilvl w:val="0"/>
          <w:numId w:val="2"/>
        </w:numPr>
        <w:spacing w:line="276" w:lineRule="auto"/>
      </w:pPr>
      <w:r w:rsidRPr="001843D6">
        <w:rPr>
          <w:b/>
          <w:bCs/>
        </w:rPr>
        <w:t xml:space="preserve">Use case Name </w:t>
      </w:r>
      <w:r w:rsidR="001843D6" w:rsidRPr="001843D6">
        <w:t>User Registration (Student/Faculty)</w:t>
      </w:r>
    </w:p>
    <w:p w14:paraId="19CD66EB" w14:textId="4F85043D" w:rsidR="00FE6040" w:rsidRDefault="00FE6040" w:rsidP="00CF7F23">
      <w:pPr>
        <w:pStyle w:val="ListParagraph"/>
        <w:numPr>
          <w:ilvl w:val="0"/>
          <w:numId w:val="2"/>
        </w:numPr>
        <w:spacing w:line="276" w:lineRule="auto"/>
      </w:pPr>
      <w:r w:rsidRPr="001843D6">
        <w:rPr>
          <w:b/>
          <w:bCs/>
        </w:rPr>
        <w:t>Use case Description -</w:t>
      </w:r>
      <w:r w:rsidR="001843D6" w:rsidRPr="001843D6">
        <w:t>This use case allows new users (students or faculty) to register</w:t>
      </w:r>
      <w:r w:rsidR="004F2871">
        <w:t xml:space="preserve"> &amp; Login</w:t>
      </w:r>
      <w:r w:rsidR="001843D6" w:rsidRPr="001843D6">
        <w:t xml:space="preserve"> into the </w:t>
      </w:r>
      <w:proofErr w:type="spellStart"/>
      <w:r w:rsidR="001843D6" w:rsidRPr="001843D6">
        <w:t>CodeBuddy</w:t>
      </w:r>
      <w:proofErr w:type="spellEnd"/>
      <w:r w:rsidR="001843D6" w:rsidRPr="001843D6">
        <w:t xml:space="preserve"> application by providing personal and institutional details.</w:t>
      </w:r>
    </w:p>
    <w:p w14:paraId="76C09834" w14:textId="56ACB70F" w:rsidR="00874024" w:rsidRDefault="001843D6" w:rsidP="00874024">
      <w:pPr>
        <w:pStyle w:val="ListParagraph"/>
        <w:numPr>
          <w:ilvl w:val="0"/>
          <w:numId w:val="2"/>
        </w:numPr>
        <w:spacing w:line="276" w:lineRule="auto"/>
      </w:pPr>
      <w:r>
        <w:rPr>
          <w:b/>
          <w:bCs/>
        </w:rPr>
        <w:t>Actor</w:t>
      </w:r>
      <w:r w:rsidR="00F7288F">
        <w:rPr>
          <w:b/>
          <w:bCs/>
        </w:rPr>
        <w:t>s</w:t>
      </w:r>
      <w:r>
        <w:rPr>
          <w:b/>
          <w:bCs/>
        </w:rPr>
        <w:t xml:space="preserve">- </w:t>
      </w:r>
      <w:r w:rsidRPr="001843D6">
        <w:rPr>
          <w:b/>
          <w:bCs/>
        </w:rPr>
        <w:t>Primary Actor:</w:t>
      </w:r>
      <w:r w:rsidRPr="001843D6">
        <w:t xml:space="preserve"> Student / </w:t>
      </w:r>
      <w:proofErr w:type="gramStart"/>
      <w:r w:rsidRPr="001843D6">
        <w:t>Faculty</w:t>
      </w:r>
      <w:r>
        <w:t xml:space="preserve">, </w:t>
      </w:r>
      <w:r w:rsidR="0045338E">
        <w:t xml:space="preserve">  </w:t>
      </w:r>
      <w:proofErr w:type="gramEnd"/>
      <w:r w:rsidR="0045338E">
        <w:t xml:space="preserve">  </w:t>
      </w:r>
      <w:r w:rsidRPr="001843D6">
        <w:rPr>
          <w:b/>
          <w:bCs/>
        </w:rPr>
        <w:t>Secondary Actor:</w:t>
      </w:r>
      <w:r w:rsidRPr="001843D6">
        <w:t xml:space="preserve"> System</w:t>
      </w:r>
      <w:r w:rsidR="00487644">
        <w:t>.</w:t>
      </w:r>
    </w:p>
    <w:p w14:paraId="2336411E" w14:textId="36DAC8BC" w:rsidR="00487644" w:rsidRPr="004F2871" w:rsidRDefault="00487644" w:rsidP="00CF7F23">
      <w:pPr>
        <w:pStyle w:val="ListParagraph"/>
        <w:numPr>
          <w:ilvl w:val="0"/>
          <w:numId w:val="2"/>
        </w:numPr>
        <w:spacing w:after="0" w:line="276" w:lineRule="auto"/>
        <w:rPr>
          <w:b/>
          <w:bCs/>
        </w:rPr>
      </w:pPr>
      <w:r w:rsidRPr="00CF7F23">
        <w:rPr>
          <w:b/>
          <w:bCs/>
          <w:sz w:val="23"/>
          <w:szCs w:val="23"/>
        </w:rPr>
        <w:t xml:space="preserve">Basic Flow </w:t>
      </w:r>
      <w:r w:rsidR="00CF7F23">
        <w:rPr>
          <w:b/>
          <w:bCs/>
          <w:sz w:val="23"/>
          <w:szCs w:val="23"/>
        </w:rPr>
        <w:t>-</w:t>
      </w:r>
      <w:r w:rsidR="00CF7F23">
        <w:rPr>
          <w:b/>
          <w:bCs/>
          <w:sz w:val="23"/>
          <w:szCs w:val="23"/>
        </w:rPr>
        <w:tab/>
      </w:r>
      <w:r w:rsidR="00CF7F23" w:rsidRPr="00CF7F23">
        <w:rPr>
          <w:sz w:val="23"/>
          <w:szCs w:val="23"/>
        </w:rPr>
        <w:t>1 User selects the “Register” option from the login screen.</w:t>
      </w:r>
      <w:r w:rsidR="00CF7F23" w:rsidRPr="00CF7F23">
        <w:rPr>
          <w:sz w:val="23"/>
          <w:szCs w:val="23"/>
        </w:rPr>
        <w:br/>
      </w:r>
      <w:r w:rsidR="00CF7F23" w:rsidRPr="00CF7F23">
        <w:rPr>
          <w:sz w:val="23"/>
          <w:szCs w:val="23"/>
        </w:rPr>
        <w:tab/>
      </w:r>
      <w:r w:rsidR="00CF7F23" w:rsidRPr="00CF7F23">
        <w:rPr>
          <w:sz w:val="23"/>
          <w:szCs w:val="23"/>
        </w:rPr>
        <w:tab/>
        <w:t>2. System displays a registration form.</w:t>
      </w:r>
      <w:r w:rsidR="00CF7F23" w:rsidRPr="00CF7F23">
        <w:rPr>
          <w:sz w:val="23"/>
          <w:szCs w:val="23"/>
        </w:rPr>
        <w:br/>
      </w:r>
      <w:r w:rsidR="00CF7F23" w:rsidRPr="00CF7F23">
        <w:rPr>
          <w:sz w:val="23"/>
          <w:szCs w:val="23"/>
        </w:rPr>
        <w:tab/>
      </w:r>
      <w:r w:rsidR="00CF7F23" w:rsidRPr="00CF7F23">
        <w:rPr>
          <w:sz w:val="23"/>
          <w:szCs w:val="23"/>
        </w:rPr>
        <w:tab/>
        <w:t>3. User enters personal details (name, email, phone, etc.).</w:t>
      </w:r>
      <w:r w:rsidR="00CF7F23" w:rsidRPr="00CF7F23">
        <w:rPr>
          <w:sz w:val="23"/>
          <w:szCs w:val="23"/>
        </w:rPr>
        <w:br/>
      </w:r>
      <w:r w:rsidR="00CF7F23" w:rsidRPr="00CF7F23">
        <w:rPr>
          <w:sz w:val="23"/>
          <w:szCs w:val="23"/>
        </w:rPr>
        <w:tab/>
      </w:r>
      <w:r w:rsidR="00CF7F23" w:rsidRPr="00CF7F23">
        <w:rPr>
          <w:sz w:val="23"/>
          <w:szCs w:val="23"/>
        </w:rPr>
        <w:tab/>
        <w:t>4. User selects role: Student or Faculty.</w:t>
      </w:r>
      <w:r w:rsidR="00CF7F23" w:rsidRPr="00CF7F23">
        <w:rPr>
          <w:sz w:val="23"/>
          <w:szCs w:val="23"/>
        </w:rPr>
        <w:br/>
      </w:r>
      <w:r w:rsidR="00CF7F23" w:rsidRPr="00CF7F23">
        <w:rPr>
          <w:sz w:val="23"/>
          <w:szCs w:val="23"/>
        </w:rPr>
        <w:tab/>
      </w:r>
      <w:r w:rsidR="00CF7F23" w:rsidRPr="00CF7F23">
        <w:rPr>
          <w:sz w:val="23"/>
          <w:szCs w:val="23"/>
        </w:rPr>
        <w:tab/>
        <w:t>5. User provides institutional ID / employee ID.</w:t>
      </w:r>
      <w:r w:rsidR="00CF7F23" w:rsidRPr="00CF7F23">
        <w:rPr>
          <w:sz w:val="23"/>
          <w:szCs w:val="23"/>
        </w:rPr>
        <w:br/>
      </w:r>
      <w:r w:rsidR="00CF7F23" w:rsidRPr="00CF7F23">
        <w:rPr>
          <w:sz w:val="23"/>
          <w:szCs w:val="23"/>
        </w:rPr>
        <w:tab/>
      </w:r>
      <w:r w:rsidR="00CF7F23" w:rsidRPr="00CF7F23">
        <w:rPr>
          <w:sz w:val="23"/>
          <w:szCs w:val="23"/>
        </w:rPr>
        <w:tab/>
        <w:t>6. User sets password and confirms it.</w:t>
      </w:r>
      <w:r w:rsidR="00CF7F23" w:rsidRPr="00CF7F23">
        <w:rPr>
          <w:sz w:val="23"/>
          <w:szCs w:val="23"/>
        </w:rPr>
        <w:br/>
      </w:r>
      <w:r w:rsidR="00CF7F23" w:rsidRPr="00CF7F23">
        <w:rPr>
          <w:sz w:val="23"/>
          <w:szCs w:val="23"/>
        </w:rPr>
        <w:tab/>
      </w:r>
      <w:r w:rsidR="00CF7F23" w:rsidRPr="00CF7F23">
        <w:rPr>
          <w:sz w:val="23"/>
          <w:szCs w:val="23"/>
        </w:rPr>
        <w:tab/>
        <w:t>7. User submits the form.</w:t>
      </w:r>
      <w:r w:rsidR="00CF7F23" w:rsidRPr="00CF7F23">
        <w:rPr>
          <w:sz w:val="23"/>
          <w:szCs w:val="23"/>
        </w:rPr>
        <w:br/>
      </w:r>
      <w:r w:rsidR="00CF7F23" w:rsidRPr="00CF7F23">
        <w:rPr>
          <w:sz w:val="23"/>
          <w:szCs w:val="23"/>
        </w:rPr>
        <w:tab/>
      </w:r>
      <w:r w:rsidR="00CF7F23" w:rsidRPr="00CF7F23">
        <w:rPr>
          <w:sz w:val="23"/>
          <w:szCs w:val="23"/>
        </w:rPr>
        <w:tab/>
        <w:t>8. System validates the inputs.</w:t>
      </w:r>
      <w:r w:rsidR="00CF7F23" w:rsidRPr="00CF7F23">
        <w:rPr>
          <w:sz w:val="23"/>
          <w:szCs w:val="23"/>
        </w:rPr>
        <w:br/>
      </w:r>
      <w:r w:rsidR="00CF7F23" w:rsidRPr="00CF7F23">
        <w:rPr>
          <w:sz w:val="23"/>
          <w:szCs w:val="23"/>
        </w:rPr>
        <w:tab/>
      </w:r>
      <w:r w:rsidR="00CF7F23" w:rsidRPr="00CF7F23">
        <w:rPr>
          <w:sz w:val="23"/>
          <w:szCs w:val="23"/>
        </w:rPr>
        <w:tab/>
        <w:t>9. If valid, system creates account and displays a success message.</w:t>
      </w:r>
      <w:r w:rsidR="00CF7F23" w:rsidRPr="00CF7F23">
        <w:rPr>
          <w:sz w:val="23"/>
          <w:szCs w:val="23"/>
        </w:rPr>
        <w:br/>
      </w:r>
      <w:r w:rsidR="00CF7F23" w:rsidRPr="00CF7F23">
        <w:rPr>
          <w:sz w:val="23"/>
          <w:szCs w:val="23"/>
        </w:rPr>
        <w:tab/>
      </w:r>
      <w:r w:rsidR="00CF7F23" w:rsidRPr="00CF7F23">
        <w:rPr>
          <w:sz w:val="23"/>
          <w:szCs w:val="23"/>
        </w:rPr>
        <w:tab/>
        <w:t>10. User is redirected to the login page</w:t>
      </w:r>
      <w:r w:rsidR="00CF7F23" w:rsidRPr="00CF7F23">
        <w:rPr>
          <w:b/>
          <w:bCs/>
          <w:sz w:val="23"/>
          <w:szCs w:val="23"/>
        </w:rPr>
        <w:t>.</w:t>
      </w:r>
    </w:p>
    <w:p w14:paraId="37F06BDE" w14:textId="3164FD4E" w:rsidR="004F2871" w:rsidRPr="004F2871" w:rsidRDefault="004F2871" w:rsidP="004F2871">
      <w:pPr>
        <w:pStyle w:val="ListParagraph"/>
        <w:spacing w:after="0" w:line="276" w:lineRule="auto"/>
      </w:pPr>
      <w:r>
        <w:rPr>
          <w:b/>
          <w:bCs/>
          <w:sz w:val="23"/>
          <w:szCs w:val="23"/>
        </w:rPr>
        <w:tab/>
      </w:r>
      <w:r>
        <w:rPr>
          <w:b/>
          <w:bCs/>
          <w:sz w:val="23"/>
          <w:szCs w:val="23"/>
        </w:rPr>
        <w:tab/>
      </w:r>
      <w:r w:rsidRPr="004F2871">
        <w:rPr>
          <w:sz w:val="23"/>
          <w:szCs w:val="23"/>
        </w:rPr>
        <w:t>11.User enters Login details.</w:t>
      </w:r>
    </w:p>
    <w:p w14:paraId="549841E1" w14:textId="77777777" w:rsidR="004F2871" w:rsidRPr="001A42E1" w:rsidRDefault="004F2871" w:rsidP="004F2871">
      <w:pPr>
        <w:pStyle w:val="ListParagraph"/>
        <w:spacing w:after="0" w:line="276" w:lineRule="auto"/>
        <w:rPr>
          <w:b/>
          <w:bCs/>
        </w:rPr>
      </w:pPr>
    </w:p>
    <w:p w14:paraId="35F9450D" w14:textId="77777777" w:rsidR="001A42E1" w:rsidRPr="00CF7F23" w:rsidRDefault="001A42E1" w:rsidP="001A42E1">
      <w:pPr>
        <w:pStyle w:val="ListParagraph"/>
        <w:spacing w:after="0" w:line="276" w:lineRule="auto"/>
        <w:rPr>
          <w:b/>
          <w:bCs/>
        </w:rPr>
      </w:pPr>
    </w:p>
    <w:p w14:paraId="736CE8EC" w14:textId="4777481C" w:rsidR="00487644" w:rsidRPr="001A42E1" w:rsidRDefault="00487644" w:rsidP="00CF7F23">
      <w:pPr>
        <w:pStyle w:val="Default"/>
        <w:numPr>
          <w:ilvl w:val="0"/>
          <w:numId w:val="2"/>
        </w:numPr>
        <w:spacing w:line="276" w:lineRule="auto"/>
        <w:ind w:left="709" w:hanging="349"/>
        <w:rPr>
          <w:b/>
          <w:bCs/>
          <w:sz w:val="23"/>
          <w:szCs w:val="23"/>
        </w:rPr>
      </w:pPr>
      <w:r w:rsidRPr="00CF7F23">
        <w:rPr>
          <w:b/>
          <w:bCs/>
          <w:sz w:val="23"/>
          <w:szCs w:val="23"/>
        </w:rPr>
        <w:t xml:space="preserve"> ALTERNATE FLOW </w:t>
      </w:r>
      <w:r w:rsidR="00CF7F23">
        <w:rPr>
          <w:b/>
          <w:bCs/>
          <w:sz w:val="23"/>
          <w:szCs w:val="23"/>
        </w:rPr>
        <w:t>-</w:t>
      </w:r>
      <w:r w:rsidR="00CF7F23">
        <w:rPr>
          <w:b/>
          <w:bCs/>
          <w:sz w:val="23"/>
          <w:szCs w:val="23"/>
        </w:rPr>
        <w:tab/>
      </w:r>
      <w:r w:rsidR="00CF7F23" w:rsidRPr="00CF7F23">
        <w:rPr>
          <w:b/>
          <w:bCs/>
          <w:sz w:val="23"/>
          <w:szCs w:val="23"/>
        </w:rPr>
        <w:t xml:space="preserve">A1: </w:t>
      </w:r>
      <w:r w:rsidR="00CF7F23" w:rsidRPr="00CF7F23">
        <w:rPr>
          <w:sz w:val="23"/>
          <w:szCs w:val="23"/>
        </w:rPr>
        <w:t xml:space="preserve">If the email ID is already registered, show a warning and </w:t>
      </w:r>
      <w:r w:rsidR="00CF7F23" w:rsidRPr="00CF7F23">
        <w:rPr>
          <w:sz w:val="23"/>
          <w:szCs w:val="23"/>
        </w:rPr>
        <w:tab/>
      </w:r>
      <w:r w:rsidR="00CF7F23" w:rsidRPr="00CF7F23">
        <w:rPr>
          <w:sz w:val="23"/>
          <w:szCs w:val="23"/>
        </w:rPr>
        <w:tab/>
      </w:r>
      <w:r w:rsidR="00CF7F23" w:rsidRPr="00CF7F23">
        <w:rPr>
          <w:sz w:val="23"/>
          <w:szCs w:val="23"/>
        </w:rPr>
        <w:tab/>
      </w:r>
      <w:r w:rsidR="00CF7F23" w:rsidRPr="00CF7F23">
        <w:rPr>
          <w:sz w:val="23"/>
          <w:szCs w:val="23"/>
        </w:rPr>
        <w:tab/>
      </w:r>
      <w:r w:rsidR="00CF7F23" w:rsidRPr="00CF7F23">
        <w:rPr>
          <w:sz w:val="23"/>
          <w:szCs w:val="23"/>
        </w:rPr>
        <w:tab/>
        <w:t>request login.</w:t>
      </w:r>
      <w:r w:rsidR="00CF7F23" w:rsidRPr="00CF7F23">
        <w:rPr>
          <w:b/>
          <w:bCs/>
          <w:sz w:val="23"/>
          <w:szCs w:val="23"/>
        </w:rPr>
        <w:br/>
      </w:r>
      <w:r w:rsidR="00CF7F23">
        <w:rPr>
          <w:b/>
          <w:bCs/>
          <w:sz w:val="23"/>
          <w:szCs w:val="23"/>
        </w:rPr>
        <w:tab/>
      </w:r>
      <w:r w:rsidR="00CF7F23">
        <w:rPr>
          <w:b/>
          <w:bCs/>
          <w:sz w:val="23"/>
          <w:szCs w:val="23"/>
        </w:rPr>
        <w:tab/>
      </w:r>
      <w:r w:rsidR="00CF7F23">
        <w:rPr>
          <w:b/>
          <w:bCs/>
          <w:sz w:val="23"/>
          <w:szCs w:val="23"/>
        </w:rPr>
        <w:tab/>
      </w:r>
      <w:r w:rsidR="00CF7F23">
        <w:rPr>
          <w:b/>
          <w:bCs/>
          <w:sz w:val="23"/>
          <w:szCs w:val="23"/>
        </w:rPr>
        <w:tab/>
      </w:r>
      <w:r w:rsidR="00CF7F23" w:rsidRPr="00CF7F23">
        <w:rPr>
          <w:b/>
          <w:bCs/>
          <w:sz w:val="23"/>
          <w:szCs w:val="23"/>
        </w:rPr>
        <w:t xml:space="preserve">A2: </w:t>
      </w:r>
      <w:r w:rsidR="00CF7F23" w:rsidRPr="00CF7F23">
        <w:rPr>
          <w:sz w:val="23"/>
          <w:szCs w:val="23"/>
        </w:rPr>
        <w:t>If required fields are missing, prompt the user to fill them.</w:t>
      </w:r>
    </w:p>
    <w:p w14:paraId="7AF71F8E" w14:textId="77777777" w:rsidR="001A42E1" w:rsidRPr="00CF7F23" w:rsidRDefault="001A42E1" w:rsidP="001A42E1">
      <w:pPr>
        <w:pStyle w:val="Default"/>
        <w:spacing w:line="276" w:lineRule="auto"/>
        <w:ind w:left="709"/>
        <w:rPr>
          <w:b/>
          <w:bCs/>
          <w:sz w:val="23"/>
          <w:szCs w:val="23"/>
        </w:rPr>
      </w:pPr>
    </w:p>
    <w:p w14:paraId="34309B73" w14:textId="5839CD34" w:rsidR="00487644" w:rsidRDefault="00487644" w:rsidP="00CF7F23">
      <w:pPr>
        <w:pStyle w:val="Default"/>
        <w:numPr>
          <w:ilvl w:val="0"/>
          <w:numId w:val="2"/>
        </w:numPr>
        <w:spacing w:line="276" w:lineRule="auto"/>
        <w:rPr>
          <w:b/>
          <w:bCs/>
          <w:sz w:val="23"/>
          <w:szCs w:val="23"/>
        </w:rPr>
      </w:pPr>
      <w:r w:rsidRPr="00CF7F23">
        <w:rPr>
          <w:b/>
          <w:bCs/>
          <w:sz w:val="23"/>
          <w:szCs w:val="23"/>
        </w:rPr>
        <w:t xml:space="preserve">Exceptional flows </w:t>
      </w:r>
      <w:r w:rsidR="001A42E1">
        <w:rPr>
          <w:b/>
          <w:bCs/>
          <w:sz w:val="23"/>
          <w:szCs w:val="23"/>
        </w:rPr>
        <w:t>-</w:t>
      </w:r>
      <w:r w:rsidR="001A42E1">
        <w:rPr>
          <w:b/>
          <w:bCs/>
          <w:sz w:val="23"/>
          <w:szCs w:val="23"/>
        </w:rPr>
        <w:tab/>
        <w:t xml:space="preserve"> </w:t>
      </w:r>
      <w:r w:rsidR="001A42E1" w:rsidRPr="001A42E1">
        <w:rPr>
          <w:b/>
          <w:bCs/>
          <w:sz w:val="23"/>
          <w:szCs w:val="23"/>
        </w:rPr>
        <w:t xml:space="preserve">E1: </w:t>
      </w:r>
      <w:r w:rsidR="001A42E1" w:rsidRPr="001A42E1">
        <w:rPr>
          <w:sz w:val="23"/>
          <w:szCs w:val="23"/>
        </w:rPr>
        <w:t>System encounters server error – display "Try again later".</w:t>
      </w:r>
      <w:r w:rsidR="001A42E1" w:rsidRPr="001A42E1">
        <w:rPr>
          <w:b/>
          <w:bCs/>
          <w:sz w:val="23"/>
          <w:szCs w:val="23"/>
        </w:rPr>
        <w:br/>
      </w:r>
      <w:r w:rsidR="001A42E1">
        <w:rPr>
          <w:b/>
          <w:bCs/>
          <w:sz w:val="23"/>
          <w:szCs w:val="23"/>
        </w:rPr>
        <w:tab/>
      </w:r>
      <w:r w:rsidR="001A42E1">
        <w:rPr>
          <w:b/>
          <w:bCs/>
          <w:sz w:val="23"/>
          <w:szCs w:val="23"/>
        </w:rPr>
        <w:tab/>
      </w:r>
      <w:r w:rsidR="001A42E1">
        <w:rPr>
          <w:b/>
          <w:bCs/>
          <w:sz w:val="23"/>
          <w:szCs w:val="23"/>
        </w:rPr>
        <w:tab/>
      </w:r>
      <w:r w:rsidR="00131B45">
        <w:rPr>
          <w:b/>
          <w:bCs/>
          <w:sz w:val="23"/>
          <w:szCs w:val="23"/>
        </w:rPr>
        <w:t xml:space="preserve"> </w:t>
      </w:r>
      <w:r w:rsidR="001A42E1" w:rsidRPr="001A42E1">
        <w:rPr>
          <w:b/>
          <w:bCs/>
          <w:sz w:val="23"/>
          <w:szCs w:val="23"/>
        </w:rPr>
        <w:t xml:space="preserve">E2: </w:t>
      </w:r>
      <w:r w:rsidR="001A42E1" w:rsidRPr="001A42E1">
        <w:rPr>
          <w:sz w:val="23"/>
          <w:szCs w:val="23"/>
        </w:rPr>
        <w:t>Invalid email or password format – display error message</w:t>
      </w:r>
      <w:r w:rsidR="001A42E1" w:rsidRPr="001A42E1">
        <w:rPr>
          <w:b/>
          <w:bCs/>
          <w:sz w:val="23"/>
          <w:szCs w:val="23"/>
        </w:rPr>
        <w:t>.</w:t>
      </w:r>
    </w:p>
    <w:p w14:paraId="0457825E" w14:textId="77777777" w:rsidR="009469A8" w:rsidRPr="00CF7F23" w:rsidRDefault="009469A8" w:rsidP="009469A8">
      <w:pPr>
        <w:pStyle w:val="Default"/>
        <w:spacing w:line="276" w:lineRule="auto"/>
        <w:ind w:left="720"/>
        <w:rPr>
          <w:b/>
          <w:bCs/>
          <w:sz w:val="23"/>
          <w:szCs w:val="23"/>
        </w:rPr>
      </w:pPr>
    </w:p>
    <w:p w14:paraId="47C84C0A" w14:textId="2C310859" w:rsidR="00487644" w:rsidRDefault="00487644" w:rsidP="00CF7F23">
      <w:pPr>
        <w:pStyle w:val="Default"/>
        <w:numPr>
          <w:ilvl w:val="0"/>
          <w:numId w:val="2"/>
        </w:numPr>
        <w:spacing w:line="276" w:lineRule="auto"/>
        <w:rPr>
          <w:sz w:val="23"/>
          <w:szCs w:val="23"/>
        </w:rPr>
      </w:pPr>
      <w:r w:rsidRPr="00CF7F23">
        <w:rPr>
          <w:b/>
          <w:bCs/>
          <w:sz w:val="23"/>
          <w:szCs w:val="23"/>
        </w:rPr>
        <w:t xml:space="preserve">Pre- Conditions </w:t>
      </w:r>
      <w:r w:rsidR="00131B45">
        <w:rPr>
          <w:b/>
          <w:bCs/>
          <w:sz w:val="23"/>
          <w:szCs w:val="23"/>
        </w:rPr>
        <w:t>-</w:t>
      </w:r>
      <w:r w:rsidR="009469A8">
        <w:rPr>
          <w:b/>
          <w:bCs/>
          <w:sz w:val="23"/>
          <w:szCs w:val="23"/>
        </w:rPr>
        <w:tab/>
        <w:t xml:space="preserve"> </w:t>
      </w:r>
      <w:r w:rsidR="00131B45" w:rsidRPr="009469A8">
        <w:rPr>
          <w:sz w:val="23"/>
          <w:szCs w:val="23"/>
        </w:rPr>
        <w:t>User is not already registered.</w:t>
      </w:r>
      <w:r w:rsidR="00131B45" w:rsidRPr="009469A8">
        <w:rPr>
          <w:sz w:val="23"/>
          <w:szCs w:val="23"/>
        </w:rPr>
        <w:br/>
        <w:t>-</w:t>
      </w:r>
      <w:r w:rsidR="009469A8">
        <w:rPr>
          <w:sz w:val="23"/>
          <w:szCs w:val="23"/>
        </w:rPr>
        <w:tab/>
      </w:r>
      <w:r w:rsidR="009469A8">
        <w:rPr>
          <w:sz w:val="23"/>
          <w:szCs w:val="23"/>
        </w:rPr>
        <w:tab/>
      </w:r>
      <w:r w:rsidR="009469A8">
        <w:rPr>
          <w:sz w:val="23"/>
          <w:szCs w:val="23"/>
        </w:rPr>
        <w:tab/>
      </w:r>
      <w:r w:rsidR="00131B45" w:rsidRPr="009469A8">
        <w:rPr>
          <w:sz w:val="23"/>
          <w:szCs w:val="23"/>
        </w:rPr>
        <w:t xml:space="preserve"> Registration feature is available and active</w:t>
      </w:r>
    </w:p>
    <w:p w14:paraId="7BC9AC99" w14:textId="77777777" w:rsidR="009469A8" w:rsidRPr="009469A8" w:rsidRDefault="009469A8" w:rsidP="009469A8">
      <w:pPr>
        <w:pStyle w:val="Default"/>
        <w:spacing w:line="276" w:lineRule="auto"/>
        <w:ind w:left="720"/>
        <w:rPr>
          <w:sz w:val="23"/>
          <w:szCs w:val="23"/>
        </w:rPr>
      </w:pPr>
    </w:p>
    <w:p w14:paraId="6A19FD7D" w14:textId="5262A492" w:rsidR="00487644" w:rsidRDefault="00487644" w:rsidP="00CF7F23">
      <w:pPr>
        <w:pStyle w:val="Default"/>
        <w:numPr>
          <w:ilvl w:val="0"/>
          <w:numId w:val="2"/>
        </w:numPr>
        <w:spacing w:line="276" w:lineRule="auto"/>
        <w:rPr>
          <w:sz w:val="23"/>
          <w:szCs w:val="23"/>
        </w:rPr>
      </w:pPr>
      <w:r w:rsidRPr="00CF7F23">
        <w:rPr>
          <w:b/>
          <w:bCs/>
          <w:sz w:val="23"/>
          <w:szCs w:val="23"/>
        </w:rPr>
        <w:t xml:space="preserve">post-conditions </w:t>
      </w:r>
      <w:r w:rsidR="00131B45">
        <w:rPr>
          <w:b/>
          <w:bCs/>
          <w:sz w:val="23"/>
          <w:szCs w:val="23"/>
        </w:rPr>
        <w:t xml:space="preserve">- </w:t>
      </w:r>
      <w:r w:rsidR="009469A8">
        <w:rPr>
          <w:b/>
          <w:bCs/>
          <w:sz w:val="23"/>
          <w:szCs w:val="23"/>
        </w:rPr>
        <w:tab/>
      </w:r>
      <w:r w:rsidR="00131B45" w:rsidRPr="009469A8">
        <w:rPr>
          <w:sz w:val="23"/>
          <w:szCs w:val="23"/>
        </w:rPr>
        <w:t>User account is created.</w:t>
      </w:r>
      <w:r w:rsidR="00131B45" w:rsidRPr="009469A8">
        <w:rPr>
          <w:sz w:val="23"/>
          <w:szCs w:val="23"/>
        </w:rPr>
        <w:br/>
        <w:t xml:space="preserve">- </w:t>
      </w:r>
      <w:r w:rsidR="009469A8">
        <w:rPr>
          <w:sz w:val="23"/>
          <w:szCs w:val="23"/>
        </w:rPr>
        <w:tab/>
      </w:r>
      <w:r w:rsidR="009469A8">
        <w:rPr>
          <w:sz w:val="23"/>
          <w:szCs w:val="23"/>
        </w:rPr>
        <w:tab/>
      </w:r>
      <w:r w:rsidR="009469A8">
        <w:rPr>
          <w:sz w:val="23"/>
          <w:szCs w:val="23"/>
        </w:rPr>
        <w:tab/>
      </w:r>
      <w:r w:rsidR="00131B45" w:rsidRPr="009469A8">
        <w:rPr>
          <w:sz w:val="23"/>
          <w:szCs w:val="23"/>
        </w:rPr>
        <w:t>User can now log in with registered credentials.</w:t>
      </w:r>
    </w:p>
    <w:p w14:paraId="2EA1E8FA" w14:textId="77777777" w:rsidR="00F85946" w:rsidRPr="009469A8" w:rsidRDefault="00F85946" w:rsidP="00F85946">
      <w:pPr>
        <w:pStyle w:val="Default"/>
        <w:spacing w:line="276" w:lineRule="auto"/>
        <w:ind w:left="720"/>
        <w:rPr>
          <w:sz w:val="23"/>
          <w:szCs w:val="23"/>
        </w:rPr>
      </w:pPr>
    </w:p>
    <w:p w14:paraId="021E86CC" w14:textId="2CA89C4F" w:rsidR="00487644" w:rsidRDefault="00487644" w:rsidP="00CF7F23">
      <w:pPr>
        <w:pStyle w:val="Default"/>
        <w:numPr>
          <w:ilvl w:val="0"/>
          <w:numId w:val="2"/>
        </w:numPr>
        <w:spacing w:line="276" w:lineRule="auto"/>
        <w:rPr>
          <w:b/>
          <w:bCs/>
          <w:sz w:val="23"/>
          <w:szCs w:val="23"/>
        </w:rPr>
      </w:pPr>
      <w:r w:rsidRPr="00CF7F23">
        <w:rPr>
          <w:b/>
          <w:bCs/>
          <w:sz w:val="23"/>
          <w:szCs w:val="23"/>
        </w:rPr>
        <w:t xml:space="preserve">Assumptions </w:t>
      </w:r>
      <w:r w:rsidR="00131B45">
        <w:rPr>
          <w:b/>
          <w:bCs/>
          <w:sz w:val="23"/>
          <w:szCs w:val="23"/>
        </w:rPr>
        <w:t xml:space="preserve">- </w:t>
      </w:r>
      <w:r w:rsidR="00F85946">
        <w:rPr>
          <w:b/>
          <w:bCs/>
          <w:sz w:val="23"/>
          <w:szCs w:val="23"/>
        </w:rPr>
        <w:tab/>
      </w:r>
      <w:proofErr w:type="gramStart"/>
      <w:r w:rsidR="00F85946">
        <w:rPr>
          <w:b/>
          <w:bCs/>
          <w:sz w:val="23"/>
          <w:szCs w:val="23"/>
        </w:rPr>
        <w:tab/>
      </w:r>
      <w:r w:rsidR="00203D66">
        <w:rPr>
          <w:b/>
          <w:bCs/>
          <w:sz w:val="23"/>
          <w:szCs w:val="23"/>
        </w:rPr>
        <w:t xml:space="preserve">  </w:t>
      </w:r>
      <w:r w:rsidR="00131B45" w:rsidRPr="00203D66">
        <w:rPr>
          <w:sz w:val="23"/>
          <w:szCs w:val="23"/>
        </w:rPr>
        <w:t>User</w:t>
      </w:r>
      <w:proofErr w:type="gramEnd"/>
      <w:r w:rsidR="00131B45" w:rsidRPr="00203D66">
        <w:rPr>
          <w:sz w:val="23"/>
          <w:szCs w:val="23"/>
        </w:rPr>
        <w:t xml:space="preserve"> has a valid institutional ID.</w:t>
      </w:r>
      <w:r w:rsidR="00131B45" w:rsidRPr="00203D66">
        <w:rPr>
          <w:sz w:val="23"/>
          <w:szCs w:val="23"/>
        </w:rPr>
        <w:br/>
      </w:r>
      <w:r w:rsidR="00F85946" w:rsidRPr="00203D66">
        <w:rPr>
          <w:sz w:val="23"/>
          <w:szCs w:val="23"/>
        </w:rPr>
        <w:tab/>
      </w:r>
      <w:r w:rsidR="00F85946" w:rsidRPr="00203D66">
        <w:rPr>
          <w:sz w:val="23"/>
          <w:szCs w:val="23"/>
        </w:rPr>
        <w:tab/>
      </w:r>
      <w:r w:rsidR="00F85946" w:rsidRPr="00203D66">
        <w:rPr>
          <w:sz w:val="23"/>
          <w:szCs w:val="23"/>
        </w:rPr>
        <w:tab/>
      </w:r>
      <w:r w:rsidR="00131B45" w:rsidRPr="00203D66">
        <w:rPr>
          <w:sz w:val="23"/>
          <w:szCs w:val="23"/>
        </w:rPr>
        <w:t>- Internet connectivity is available</w:t>
      </w:r>
      <w:r w:rsidR="00131B45" w:rsidRPr="00131B45">
        <w:rPr>
          <w:b/>
          <w:bCs/>
          <w:sz w:val="23"/>
          <w:szCs w:val="23"/>
        </w:rPr>
        <w:t>.</w:t>
      </w:r>
    </w:p>
    <w:p w14:paraId="14FECAF5" w14:textId="77777777" w:rsidR="00203D66" w:rsidRPr="00CF7F23" w:rsidRDefault="00203D66" w:rsidP="00203D66">
      <w:pPr>
        <w:pStyle w:val="Default"/>
        <w:spacing w:line="276" w:lineRule="auto"/>
        <w:ind w:left="720"/>
        <w:rPr>
          <w:b/>
          <w:bCs/>
          <w:sz w:val="23"/>
          <w:szCs w:val="23"/>
        </w:rPr>
      </w:pPr>
    </w:p>
    <w:p w14:paraId="6825E02D" w14:textId="3B4C06CB" w:rsidR="00487644" w:rsidRPr="00CF7F23" w:rsidRDefault="00487644" w:rsidP="00CF7F23">
      <w:pPr>
        <w:pStyle w:val="Default"/>
        <w:numPr>
          <w:ilvl w:val="0"/>
          <w:numId w:val="2"/>
        </w:numPr>
        <w:spacing w:line="276" w:lineRule="auto"/>
        <w:rPr>
          <w:b/>
          <w:bCs/>
          <w:sz w:val="23"/>
          <w:szCs w:val="23"/>
        </w:rPr>
      </w:pPr>
      <w:r w:rsidRPr="00CF7F23">
        <w:rPr>
          <w:b/>
          <w:bCs/>
          <w:sz w:val="23"/>
          <w:szCs w:val="23"/>
        </w:rPr>
        <w:t xml:space="preserve">Constraints </w:t>
      </w:r>
      <w:r w:rsidR="00131B45">
        <w:rPr>
          <w:b/>
          <w:bCs/>
          <w:sz w:val="23"/>
          <w:szCs w:val="23"/>
        </w:rPr>
        <w:t xml:space="preserve">- </w:t>
      </w:r>
      <w:r w:rsidR="00203D66">
        <w:rPr>
          <w:b/>
          <w:bCs/>
          <w:sz w:val="23"/>
          <w:szCs w:val="23"/>
        </w:rPr>
        <w:tab/>
      </w:r>
      <w:proofErr w:type="gramStart"/>
      <w:r w:rsidR="00203D66">
        <w:rPr>
          <w:b/>
          <w:bCs/>
          <w:sz w:val="23"/>
          <w:szCs w:val="23"/>
        </w:rPr>
        <w:tab/>
      </w:r>
      <w:r w:rsidR="001B1668">
        <w:rPr>
          <w:b/>
          <w:bCs/>
          <w:sz w:val="23"/>
          <w:szCs w:val="23"/>
        </w:rPr>
        <w:t xml:space="preserve">  </w:t>
      </w:r>
      <w:r w:rsidR="00131B45" w:rsidRPr="00203D66">
        <w:rPr>
          <w:sz w:val="23"/>
          <w:szCs w:val="23"/>
        </w:rPr>
        <w:t>Password</w:t>
      </w:r>
      <w:proofErr w:type="gramEnd"/>
      <w:r w:rsidR="00131B45" w:rsidRPr="00203D66">
        <w:rPr>
          <w:sz w:val="23"/>
          <w:szCs w:val="23"/>
        </w:rPr>
        <w:t xml:space="preserve"> must be at least 8 characters.</w:t>
      </w:r>
      <w:r w:rsidR="00131B45" w:rsidRPr="00203D66">
        <w:rPr>
          <w:sz w:val="23"/>
          <w:szCs w:val="23"/>
        </w:rPr>
        <w:br/>
      </w:r>
      <w:r w:rsidR="00203D66">
        <w:rPr>
          <w:sz w:val="23"/>
          <w:szCs w:val="23"/>
        </w:rPr>
        <w:tab/>
      </w:r>
      <w:r w:rsidR="00203D66">
        <w:rPr>
          <w:sz w:val="23"/>
          <w:szCs w:val="23"/>
        </w:rPr>
        <w:tab/>
      </w:r>
      <w:r w:rsidR="00203D66">
        <w:rPr>
          <w:sz w:val="23"/>
          <w:szCs w:val="23"/>
        </w:rPr>
        <w:tab/>
      </w:r>
      <w:r w:rsidR="00131B45" w:rsidRPr="00203D66">
        <w:rPr>
          <w:sz w:val="23"/>
          <w:szCs w:val="23"/>
        </w:rPr>
        <w:t>- Email must be unique.</w:t>
      </w:r>
      <w:r w:rsidR="00131B45" w:rsidRPr="00131B45">
        <w:rPr>
          <w:b/>
          <w:bCs/>
          <w:sz w:val="23"/>
          <w:szCs w:val="23"/>
        </w:rPr>
        <w:br/>
      </w:r>
      <w:r w:rsidR="00E87D25">
        <w:rPr>
          <w:sz w:val="23"/>
          <w:szCs w:val="23"/>
        </w:rPr>
        <w:tab/>
      </w:r>
      <w:r w:rsidR="001B1668">
        <w:rPr>
          <w:sz w:val="23"/>
          <w:szCs w:val="23"/>
        </w:rPr>
        <w:tab/>
      </w:r>
      <w:r w:rsidR="00562064">
        <w:rPr>
          <w:sz w:val="23"/>
          <w:szCs w:val="23"/>
        </w:rPr>
        <w:tab/>
        <w:t xml:space="preserve"> Registration</w:t>
      </w:r>
      <w:r w:rsidR="00131B45" w:rsidRPr="001B1668">
        <w:rPr>
          <w:sz w:val="23"/>
          <w:szCs w:val="23"/>
        </w:rPr>
        <w:t xml:space="preserve"> is allowed only with institute domain </w:t>
      </w:r>
      <w:r w:rsidR="00131B45" w:rsidRPr="001B1668">
        <w:t>emails</w:t>
      </w:r>
      <w:r w:rsidR="00131B45" w:rsidRPr="001B1668">
        <w:rPr>
          <w:sz w:val="23"/>
          <w:szCs w:val="23"/>
        </w:rPr>
        <w:t>.</w:t>
      </w:r>
    </w:p>
    <w:p w14:paraId="34EF5FD9" w14:textId="77777777" w:rsidR="001B1668" w:rsidRDefault="001B1668" w:rsidP="001B1668">
      <w:pPr>
        <w:pStyle w:val="Default"/>
        <w:spacing w:line="276" w:lineRule="auto"/>
        <w:ind w:left="720"/>
        <w:rPr>
          <w:b/>
          <w:bCs/>
          <w:sz w:val="23"/>
          <w:szCs w:val="23"/>
        </w:rPr>
      </w:pPr>
    </w:p>
    <w:p w14:paraId="5CD34162" w14:textId="77777777" w:rsidR="001B1668" w:rsidRDefault="001B1668" w:rsidP="001B1668">
      <w:pPr>
        <w:pStyle w:val="Default"/>
        <w:spacing w:line="276" w:lineRule="auto"/>
        <w:ind w:left="720"/>
        <w:rPr>
          <w:b/>
          <w:bCs/>
          <w:sz w:val="23"/>
          <w:szCs w:val="23"/>
        </w:rPr>
      </w:pPr>
    </w:p>
    <w:p w14:paraId="101614AA" w14:textId="002AB6BB" w:rsidR="00487644" w:rsidRDefault="00487644" w:rsidP="00CF7F23">
      <w:pPr>
        <w:pStyle w:val="Default"/>
        <w:numPr>
          <w:ilvl w:val="0"/>
          <w:numId w:val="2"/>
        </w:numPr>
        <w:spacing w:line="276" w:lineRule="auto"/>
        <w:rPr>
          <w:b/>
          <w:bCs/>
          <w:sz w:val="23"/>
          <w:szCs w:val="23"/>
        </w:rPr>
      </w:pPr>
      <w:r w:rsidRPr="00CF7F23">
        <w:rPr>
          <w:b/>
          <w:bCs/>
          <w:sz w:val="23"/>
          <w:szCs w:val="23"/>
        </w:rPr>
        <w:t xml:space="preserve">Dependencies </w:t>
      </w:r>
      <w:r w:rsidR="00131B45">
        <w:rPr>
          <w:b/>
          <w:bCs/>
          <w:sz w:val="23"/>
          <w:szCs w:val="23"/>
        </w:rPr>
        <w:t>-</w:t>
      </w:r>
      <w:r w:rsidR="001B1668">
        <w:rPr>
          <w:b/>
          <w:bCs/>
          <w:sz w:val="23"/>
          <w:szCs w:val="23"/>
        </w:rPr>
        <w:tab/>
      </w:r>
      <w:r w:rsidR="00131B45" w:rsidRPr="005E416B">
        <w:rPr>
          <w:sz w:val="23"/>
          <w:szCs w:val="23"/>
        </w:rPr>
        <w:t xml:space="preserve"> Functional mail server for verification.</w:t>
      </w:r>
      <w:r w:rsidR="00131B45" w:rsidRPr="005E416B">
        <w:rPr>
          <w:sz w:val="23"/>
          <w:szCs w:val="23"/>
        </w:rPr>
        <w:br/>
      </w:r>
      <w:r w:rsidR="005E416B" w:rsidRPr="005E416B">
        <w:rPr>
          <w:sz w:val="23"/>
          <w:szCs w:val="23"/>
        </w:rPr>
        <w:tab/>
      </w:r>
      <w:r w:rsidR="005E416B" w:rsidRPr="005E416B">
        <w:rPr>
          <w:sz w:val="23"/>
          <w:szCs w:val="23"/>
        </w:rPr>
        <w:tab/>
      </w:r>
      <w:r w:rsidR="005E416B" w:rsidRPr="005E416B">
        <w:rPr>
          <w:sz w:val="23"/>
          <w:szCs w:val="23"/>
        </w:rPr>
        <w:tab/>
      </w:r>
      <w:r w:rsidR="00131B45" w:rsidRPr="005E416B">
        <w:rPr>
          <w:sz w:val="23"/>
          <w:szCs w:val="23"/>
        </w:rPr>
        <w:t>- Access to institutional database for ID validation</w:t>
      </w:r>
      <w:r w:rsidR="00131B45" w:rsidRPr="00131B45">
        <w:rPr>
          <w:b/>
          <w:bCs/>
          <w:sz w:val="23"/>
          <w:szCs w:val="23"/>
        </w:rPr>
        <w:t>.</w:t>
      </w:r>
    </w:p>
    <w:p w14:paraId="77B20F69" w14:textId="77777777" w:rsidR="005E416B" w:rsidRPr="00CF7F23" w:rsidRDefault="005E416B" w:rsidP="005E416B">
      <w:pPr>
        <w:pStyle w:val="Default"/>
        <w:spacing w:line="276" w:lineRule="auto"/>
        <w:ind w:left="720"/>
        <w:rPr>
          <w:b/>
          <w:bCs/>
          <w:sz w:val="23"/>
          <w:szCs w:val="23"/>
        </w:rPr>
      </w:pPr>
    </w:p>
    <w:p w14:paraId="3A2380F8" w14:textId="363652CF" w:rsidR="00487644" w:rsidRPr="005E416B" w:rsidRDefault="00487644" w:rsidP="00CF7F23">
      <w:pPr>
        <w:pStyle w:val="Default"/>
        <w:numPr>
          <w:ilvl w:val="0"/>
          <w:numId w:val="2"/>
        </w:numPr>
        <w:spacing w:line="276" w:lineRule="auto"/>
        <w:rPr>
          <w:b/>
          <w:bCs/>
          <w:sz w:val="23"/>
          <w:szCs w:val="23"/>
        </w:rPr>
      </w:pPr>
      <w:r w:rsidRPr="00CF7F23">
        <w:rPr>
          <w:b/>
          <w:bCs/>
          <w:sz w:val="23"/>
          <w:szCs w:val="23"/>
        </w:rPr>
        <w:t xml:space="preserve">Inputs and Outputs </w:t>
      </w:r>
      <w:r w:rsidR="00131B45">
        <w:rPr>
          <w:b/>
          <w:bCs/>
          <w:sz w:val="23"/>
          <w:szCs w:val="23"/>
        </w:rPr>
        <w:t xml:space="preserve">- </w:t>
      </w:r>
      <w:r w:rsidR="005E416B">
        <w:rPr>
          <w:b/>
          <w:bCs/>
          <w:sz w:val="23"/>
          <w:szCs w:val="23"/>
        </w:rPr>
        <w:t xml:space="preserve">   </w:t>
      </w:r>
      <w:r w:rsidR="00131B45" w:rsidRPr="005E416B">
        <w:rPr>
          <w:sz w:val="23"/>
          <w:szCs w:val="23"/>
        </w:rPr>
        <w:t>Inputs: Name, Email, Phone, Role, Institute ID, Password.</w:t>
      </w:r>
      <w:r w:rsidR="00131B45" w:rsidRPr="005E416B">
        <w:rPr>
          <w:sz w:val="23"/>
          <w:szCs w:val="23"/>
        </w:rPr>
        <w:br/>
      </w:r>
      <w:r w:rsidR="005E416B">
        <w:rPr>
          <w:b/>
          <w:bCs/>
          <w:sz w:val="23"/>
          <w:szCs w:val="23"/>
        </w:rPr>
        <w:tab/>
      </w:r>
      <w:r w:rsidR="005E416B">
        <w:rPr>
          <w:b/>
          <w:bCs/>
          <w:sz w:val="23"/>
          <w:szCs w:val="23"/>
        </w:rPr>
        <w:tab/>
      </w:r>
      <w:r w:rsidR="005E416B">
        <w:rPr>
          <w:b/>
          <w:bCs/>
          <w:sz w:val="23"/>
          <w:szCs w:val="23"/>
        </w:rPr>
        <w:tab/>
      </w:r>
      <w:r w:rsidR="00131B45" w:rsidRPr="005E416B">
        <w:rPr>
          <w:sz w:val="23"/>
          <w:szCs w:val="23"/>
        </w:rPr>
        <w:t>Outputs: Account Created Confirmation / Error Message</w:t>
      </w:r>
    </w:p>
    <w:p w14:paraId="568DB333" w14:textId="77777777" w:rsidR="005E416B" w:rsidRPr="00CF7F23" w:rsidRDefault="005E416B" w:rsidP="005E416B">
      <w:pPr>
        <w:pStyle w:val="Default"/>
        <w:spacing w:line="276" w:lineRule="auto"/>
        <w:ind w:left="720"/>
        <w:rPr>
          <w:b/>
          <w:bCs/>
          <w:sz w:val="23"/>
          <w:szCs w:val="23"/>
        </w:rPr>
      </w:pPr>
    </w:p>
    <w:p w14:paraId="32CD705C" w14:textId="51380EDC" w:rsidR="00487644" w:rsidRPr="00CF7F23" w:rsidRDefault="00487644" w:rsidP="00CF7F23">
      <w:pPr>
        <w:pStyle w:val="Default"/>
        <w:numPr>
          <w:ilvl w:val="0"/>
          <w:numId w:val="2"/>
        </w:numPr>
        <w:spacing w:line="276" w:lineRule="auto"/>
        <w:rPr>
          <w:b/>
          <w:bCs/>
          <w:sz w:val="23"/>
          <w:szCs w:val="23"/>
        </w:rPr>
      </w:pPr>
      <w:r w:rsidRPr="00CF7F23">
        <w:rPr>
          <w:b/>
          <w:bCs/>
          <w:sz w:val="23"/>
          <w:szCs w:val="23"/>
        </w:rPr>
        <w:t>Business Rules</w:t>
      </w:r>
      <w:r w:rsidR="00131B45">
        <w:rPr>
          <w:b/>
          <w:bCs/>
          <w:sz w:val="23"/>
          <w:szCs w:val="23"/>
        </w:rPr>
        <w:t xml:space="preserve">- </w:t>
      </w:r>
      <w:r w:rsidR="00131B45" w:rsidRPr="00131B45">
        <w:rPr>
          <w:b/>
          <w:bCs/>
          <w:sz w:val="23"/>
          <w:szCs w:val="23"/>
        </w:rPr>
        <w:t xml:space="preserve">- </w:t>
      </w:r>
      <w:r w:rsidR="005E416B">
        <w:rPr>
          <w:b/>
          <w:bCs/>
          <w:sz w:val="23"/>
          <w:szCs w:val="23"/>
        </w:rPr>
        <w:tab/>
      </w:r>
      <w:r w:rsidR="00131B45" w:rsidRPr="005E416B">
        <w:rPr>
          <w:sz w:val="23"/>
          <w:szCs w:val="23"/>
        </w:rPr>
        <w:t>Only authorized institutional users can register.</w:t>
      </w:r>
      <w:r w:rsidR="00131B45" w:rsidRPr="005E416B">
        <w:rPr>
          <w:sz w:val="23"/>
          <w:szCs w:val="23"/>
        </w:rPr>
        <w:br/>
      </w:r>
      <w:r w:rsidR="005E416B">
        <w:rPr>
          <w:sz w:val="23"/>
          <w:szCs w:val="23"/>
        </w:rPr>
        <w:tab/>
      </w:r>
      <w:r w:rsidR="005E416B">
        <w:rPr>
          <w:sz w:val="23"/>
          <w:szCs w:val="23"/>
        </w:rPr>
        <w:tab/>
      </w:r>
      <w:r w:rsidR="005E416B">
        <w:rPr>
          <w:sz w:val="23"/>
          <w:szCs w:val="23"/>
        </w:rPr>
        <w:tab/>
      </w:r>
      <w:r w:rsidR="00131B45" w:rsidRPr="005E416B">
        <w:rPr>
          <w:sz w:val="23"/>
          <w:szCs w:val="23"/>
        </w:rPr>
        <w:t>- A user must select their role accurately.</w:t>
      </w:r>
      <w:r w:rsidR="00131B45" w:rsidRPr="00131B45">
        <w:rPr>
          <w:b/>
          <w:bCs/>
          <w:sz w:val="23"/>
          <w:szCs w:val="23"/>
        </w:rPr>
        <w:br/>
      </w:r>
      <w:r w:rsidR="005E416B">
        <w:rPr>
          <w:b/>
          <w:bCs/>
          <w:sz w:val="23"/>
          <w:szCs w:val="23"/>
        </w:rPr>
        <w:tab/>
      </w:r>
      <w:r w:rsidR="005E416B">
        <w:rPr>
          <w:b/>
          <w:bCs/>
          <w:sz w:val="23"/>
          <w:szCs w:val="23"/>
        </w:rPr>
        <w:tab/>
      </w:r>
      <w:r w:rsidR="005E416B">
        <w:rPr>
          <w:b/>
          <w:bCs/>
          <w:sz w:val="23"/>
          <w:szCs w:val="23"/>
        </w:rPr>
        <w:tab/>
      </w:r>
      <w:r w:rsidR="00131B45" w:rsidRPr="005E416B">
        <w:rPr>
          <w:sz w:val="23"/>
          <w:szCs w:val="23"/>
        </w:rPr>
        <w:t>- Duplicate registration not allowed</w:t>
      </w:r>
      <w:r w:rsidR="00131B45" w:rsidRPr="00131B45">
        <w:rPr>
          <w:b/>
          <w:bCs/>
          <w:sz w:val="23"/>
          <w:szCs w:val="23"/>
        </w:rPr>
        <w:t>.</w:t>
      </w:r>
    </w:p>
    <w:p w14:paraId="63E87615" w14:textId="77777777" w:rsidR="005E416B" w:rsidRDefault="00487644" w:rsidP="00CF7F23">
      <w:pPr>
        <w:pStyle w:val="Default"/>
        <w:numPr>
          <w:ilvl w:val="0"/>
          <w:numId w:val="2"/>
        </w:numPr>
        <w:spacing w:line="276" w:lineRule="auto"/>
        <w:rPr>
          <w:b/>
          <w:bCs/>
          <w:sz w:val="23"/>
          <w:szCs w:val="23"/>
        </w:rPr>
      </w:pPr>
      <w:r w:rsidRPr="00CF7F23">
        <w:rPr>
          <w:b/>
          <w:bCs/>
          <w:sz w:val="23"/>
          <w:szCs w:val="23"/>
        </w:rPr>
        <w:t xml:space="preserve"> Miscellaneous</w:t>
      </w:r>
    </w:p>
    <w:p w14:paraId="7F17814F" w14:textId="3D4B3710" w:rsidR="00487644" w:rsidRPr="00CF7F23" w:rsidRDefault="00487644" w:rsidP="005E416B">
      <w:pPr>
        <w:pStyle w:val="Default"/>
        <w:spacing w:line="276" w:lineRule="auto"/>
        <w:ind w:left="720"/>
        <w:rPr>
          <w:b/>
          <w:bCs/>
          <w:sz w:val="23"/>
          <w:szCs w:val="23"/>
        </w:rPr>
      </w:pPr>
      <w:r w:rsidRPr="00CF7F23">
        <w:rPr>
          <w:b/>
          <w:bCs/>
          <w:sz w:val="23"/>
          <w:szCs w:val="23"/>
        </w:rPr>
        <w:t xml:space="preserve"> Information </w:t>
      </w:r>
      <w:r w:rsidR="00131B45">
        <w:rPr>
          <w:b/>
          <w:bCs/>
          <w:sz w:val="23"/>
          <w:szCs w:val="23"/>
        </w:rPr>
        <w:t>-</w:t>
      </w:r>
      <w:r w:rsidR="005E416B">
        <w:rPr>
          <w:b/>
          <w:bCs/>
          <w:sz w:val="23"/>
          <w:szCs w:val="23"/>
        </w:rPr>
        <w:tab/>
      </w:r>
      <w:r w:rsidR="005E416B">
        <w:rPr>
          <w:b/>
          <w:bCs/>
          <w:sz w:val="23"/>
          <w:szCs w:val="23"/>
        </w:rPr>
        <w:tab/>
      </w:r>
      <w:r w:rsidR="00131B45" w:rsidRPr="005E416B">
        <w:rPr>
          <w:sz w:val="23"/>
          <w:szCs w:val="23"/>
        </w:rPr>
        <w:t xml:space="preserve"> Role-based permissions are assigned after registration.</w:t>
      </w:r>
      <w:r w:rsidR="00131B45" w:rsidRPr="005E416B">
        <w:rPr>
          <w:sz w:val="23"/>
          <w:szCs w:val="23"/>
        </w:rPr>
        <w:br/>
      </w:r>
      <w:r w:rsidR="005E416B" w:rsidRPr="005E416B">
        <w:rPr>
          <w:sz w:val="23"/>
          <w:szCs w:val="23"/>
        </w:rPr>
        <w:tab/>
      </w:r>
      <w:r w:rsidR="005E416B" w:rsidRPr="005E416B">
        <w:rPr>
          <w:sz w:val="23"/>
          <w:szCs w:val="23"/>
        </w:rPr>
        <w:tab/>
      </w:r>
      <w:r w:rsidR="005E416B" w:rsidRPr="005E416B">
        <w:rPr>
          <w:sz w:val="23"/>
          <w:szCs w:val="23"/>
        </w:rPr>
        <w:tab/>
      </w:r>
      <w:r w:rsidR="00131B45" w:rsidRPr="005E416B">
        <w:rPr>
          <w:sz w:val="23"/>
          <w:szCs w:val="23"/>
        </w:rPr>
        <w:t>- Faculty accounts may require approval by admin.</w:t>
      </w:r>
      <w:r w:rsidR="009469A8">
        <w:rPr>
          <w:b/>
          <w:bCs/>
          <w:sz w:val="23"/>
          <w:szCs w:val="23"/>
        </w:rPr>
        <w:t xml:space="preserve"> </w:t>
      </w:r>
    </w:p>
    <w:p w14:paraId="1C52C936" w14:textId="3C2FE397" w:rsidR="00487644" w:rsidRDefault="005570CE" w:rsidP="00487644">
      <w:pPr>
        <w:pStyle w:val="ListParagraph"/>
        <w:spacing w:after="0"/>
      </w:pPr>
      <w:r>
        <w:t>---------------------------------------------------------------------------------------------------------------</w:t>
      </w:r>
    </w:p>
    <w:p w14:paraId="1BB35611" w14:textId="600B8868" w:rsidR="001843D6" w:rsidRPr="00562064" w:rsidRDefault="005570CE" w:rsidP="001843D6">
      <w:pPr>
        <w:rPr>
          <w:b/>
          <w:bCs/>
        </w:rPr>
      </w:pPr>
      <w:r w:rsidRPr="00562064">
        <w:rPr>
          <w:b/>
          <w:bCs/>
        </w:rPr>
        <w:t>Use case Diagram</w:t>
      </w:r>
    </w:p>
    <w:p w14:paraId="7CC17EF2" w14:textId="77777777" w:rsidR="001843D6" w:rsidRPr="00FE6040" w:rsidRDefault="001843D6" w:rsidP="00FE6040"/>
    <w:p w14:paraId="0A7F0400" w14:textId="713C6A94" w:rsidR="000116FF" w:rsidRDefault="00017BB9">
      <w:r>
        <w:object w:dxaOrig="10319" w:dyaOrig="13292" w14:anchorId="512C9E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378pt" o:ole="">
            <v:imagedata r:id="rId5" o:title=""/>
          </v:shape>
          <o:OLEObject Type="Embed" ProgID="Visio.Drawing.11" ShapeID="_x0000_i1025" DrawAspect="Content" ObjectID="_1813046590" r:id="rId6"/>
        </w:object>
      </w:r>
    </w:p>
    <w:p w14:paraId="6B08F76D" w14:textId="77777777" w:rsidR="005D6377" w:rsidRDefault="005D6377"/>
    <w:p w14:paraId="3FA887E0" w14:textId="77777777" w:rsidR="005D6377" w:rsidRDefault="005D6377"/>
    <w:p w14:paraId="581A4516" w14:textId="77777777" w:rsidR="005D6377" w:rsidRDefault="005D6377"/>
    <w:p w14:paraId="655815AC" w14:textId="77777777" w:rsidR="005D6377" w:rsidRDefault="005D6377"/>
    <w:p w14:paraId="7CB1A617" w14:textId="7321D85C" w:rsidR="005D6377" w:rsidRDefault="00057D6C">
      <w:r>
        <w:rPr>
          <w:noProof/>
        </w:rPr>
        <mc:AlternateContent>
          <mc:Choice Requires="wpi">
            <w:drawing>
              <wp:anchor distT="0" distB="0" distL="114300" distR="114300" simplePos="0" relativeHeight="251660288" behindDoc="0" locked="0" layoutInCell="1" allowOverlap="1" wp14:anchorId="56283AEB" wp14:editId="0A47117C">
                <wp:simplePos x="0" y="0"/>
                <wp:positionH relativeFrom="column">
                  <wp:posOffset>942975</wp:posOffset>
                </wp:positionH>
                <wp:positionV relativeFrom="paragraph">
                  <wp:posOffset>1113790</wp:posOffset>
                </wp:positionV>
                <wp:extent cx="3721680" cy="360"/>
                <wp:effectExtent l="38100" t="38100" r="50800" b="38100"/>
                <wp:wrapNone/>
                <wp:docPr id="1048562022" name="Ink 3"/>
                <wp:cNvGraphicFramePr/>
                <a:graphic xmlns:a="http://schemas.openxmlformats.org/drawingml/2006/main">
                  <a:graphicData uri="http://schemas.microsoft.com/office/word/2010/wordprocessingInk">
                    <w14:contentPart bwMode="auto" r:id="rId7">
                      <w14:nvContentPartPr>
                        <w14:cNvContentPartPr/>
                      </w14:nvContentPartPr>
                      <w14:xfrm>
                        <a:off x="0" y="0"/>
                        <a:ext cx="3721680" cy="360"/>
                      </w14:xfrm>
                    </w14:contentPart>
                  </a:graphicData>
                </a:graphic>
              </wp:anchor>
            </w:drawing>
          </mc:Choice>
          <mc:Fallback>
            <w:pict>
              <v:shape w14:anchorId="06E4879D" id="Ink 3" o:spid="_x0000_s1026" type="#_x0000_t75" style="position:absolute;margin-left:73.75pt;margin-top:87.2pt;width:294.05pt;height:1.0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">
                <v:imagedata r:id="rId8" o:title=""/>
              </v:shape>
            </w:pict>
          </mc:Fallback>
        </mc:AlternateContent>
      </w:r>
      <w:r w:rsidR="00E0777A">
        <w:rPr>
          <w:noProof/>
        </w:rPr>
        <mc:AlternateContent>
          <mc:Choice Requires="wpi">
            <w:drawing>
              <wp:anchor distT="0" distB="0" distL="114300" distR="114300" simplePos="0" relativeHeight="251668480" behindDoc="0" locked="0" layoutInCell="1" allowOverlap="1" wp14:anchorId="5772F194" wp14:editId="3B183D6E">
                <wp:simplePos x="0" y="0"/>
                <wp:positionH relativeFrom="column">
                  <wp:posOffset>1079310</wp:posOffset>
                </wp:positionH>
                <wp:positionV relativeFrom="paragraph">
                  <wp:posOffset>5534040</wp:posOffset>
                </wp:positionV>
                <wp:extent cx="360" cy="2147760"/>
                <wp:effectExtent l="38100" t="38100" r="38100" b="43180"/>
                <wp:wrapNone/>
                <wp:docPr id="1546876356" name="Ink 11"/>
                <wp:cNvGraphicFramePr/>
                <a:graphic xmlns:a="http://schemas.openxmlformats.org/drawingml/2006/main">
                  <a:graphicData uri="http://schemas.microsoft.com/office/word/2010/wordprocessingInk">
                    <w14:contentPart bwMode="auto" r:id="rId9">
                      <w14:nvContentPartPr>
                        <w14:cNvContentPartPr/>
                      </w14:nvContentPartPr>
                      <w14:xfrm>
                        <a:off x="0" y="0"/>
                        <a:ext cx="360" cy="2147760"/>
                      </w14:xfrm>
                    </w14:contentPart>
                  </a:graphicData>
                </a:graphic>
              </wp:anchor>
            </w:drawing>
          </mc:Choice>
          <mc:Fallback>
            <w:pict>
              <v:shape w14:anchorId="18BE1E44" id="Ink 11" o:spid="_x0000_s1026" type="#_x0000_t75" style="position:absolute;margin-left:84.5pt;margin-top:435.25pt;width:1.05pt;height:170.1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">
                <v:imagedata r:id="rId10" o:title=""/>
              </v:shape>
            </w:pict>
          </mc:Fallback>
        </mc:AlternateContent>
      </w:r>
      <w:r w:rsidR="00E0777A">
        <w:rPr>
          <w:noProof/>
        </w:rPr>
        <mc:AlternateContent>
          <mc:Choice Requires="wpi">
            <w:drawing>
              <wp:anchor distT="0" distB="0" distL="114300" distR="114300" simplePos="0" relativeHeight="251667456" behindDoc="0" locked="0" layoutInCell="1" allowOverlap="1" wp14:anchorId="74B957EC" wp14:editId="129EAC3F">
                <wp:simplePos x="0" y="0"/>
                <wp:positionH relativeFrom="column">
                  <wp:posOffset>1079310</wp:posOffset>
                </wp:positionH>
                <wp:positionV relativeFrom="paragraph">
                  <wp:posOffset>1114320</wp:posOffset>
                </wp:positionV>
                <wp:extent cx="360" cy="4415760"/>
                <wp:effectExtent l="38100" t="38100" r="38100" b="42545"/>
                <wp:wrapNone/>
                <wp:docPr id="1665070217" name="Ink 10"/>
                <wp:cNvGraphicFramePr/>
                <a:graphic xmlns:a="http://schemas.openxmlformats.org/drawingml/2006/main">
                  <a:graphicData uri="http://schemas.microsoft.com/office/word/2010/wordprocessingInk">
                    <w14:contentPart bwMode="auto" r:id="rId11">
                      <w14:nvContentPartPr>
                        <w14:cNvContentPartPr/>
                      </w14:nvContentPartPr>
                      <w14:xfrm>
                        <a:off x="0" y="0"/>
                        <a:ext cx="360" cy="4415760"/>
                      </w14:xfrm>
                    </w14:contentPart>
                  </a:graphicData>
                </a:graphic>
              </wp:anchor>
            </w:drawing>
          </mc:Choice>
          <mc:Fallback>
            <w:pict>
              <v:shape w14:anchorId="52971894" id="Ink 10" o:spid="_x0000_s1026" type="#_x0000_t75" style="position:absolute;margin-left:84.5pt;margin-top:87.25pt;width:1.05pt;height:348.7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">
                <v:imagedata r:id="rId12" o:title=""/>
              </v:shape>
            </w:pict>
          </mc:Fallback>
        </mc:AlternateContent>
      </w:r>
      <w:r w:rsidR="00E0777A">
        <w:rPr>
          <w:noProof/>
        </w:rPr>
        <mc:AlternateContent>
          <mc:Choice Requires="wpi">
            <w:drawing>
              <wp:anchor distT="0" distB="0" distL="114300" distR="114300" simplePos="0" relativeHeight="251666432" behindDoc="0" locked="0" layoutInCell="1" allowOverlap="1" wp14:anchorId="546573B1" wp14:editId="64791499">
                <wp:simplePos x="0" y="0"/>
                <wp:positionH relativeFrom="column">
                  <wp:posOffset>170815</wp:posOffset>
                </wp:positionH>
                <wp:positionV relativeFrom="paragraph">
                  <wp:posOffset>788035</wp:posOffset>
                </wp:positionV>
                <wp:extent cx="954405" cy="443230"/>
                <wp:effectExtent l="38100" t="38100" r="36195" b="52070"/>
                <wp:wrapNone/>
                <wp:docPr id="1828929212" name="Ink 9"/>
                <wp:cNvGraphicFramePr/>
                <a:graphic xmlns:a="http://schemas.openxmlformats.org/drawingml/2006/main">
                  <a:graphicData uri="http://schemas.microsoft.com/office/word/2010/wordprocessingInk">
                    <w14:contentPart bwMode="auto" r:id="rId13">
                      <w14:nvContentPartPr>
                        <w14:cNvContentPartPr/>
                      </w14:nvContentPartPr>
                      <w14:xfrm>
                        <a:off x="0" y="0"/>
                        <a:ext cx="954405" cy="443230"/>
                      </w14:xfrm>
                    </w14:contentPart>
                  </a:graphicData>
                </a:graphic>
              </wp:anchor>
            </w:drawing>
          </mc:Choice>
          <mc:Fallback>
            <w:pict>
              <v:shape w14:anchorId="026C0231" id="Ink 9" o:spid="_x0000_s1026" type="#_x0000_t75" style="position:absolute;margin-left:12.95pt;margin-top:61.55pt;width:76.1pt;height:35.85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">
                <v:imagedata r:id="rId14" o:title=""/>
              </v:shape>
            </w:pict>
          </mc:Fallback>
        </mc:AlternateContent>
      </w:r>
      <w:r w:rsidR="00E0777A">
        <w:rPr>
          <w:noProof/>
        </w:rPr>
        <mc:AlternateContent>
          <mc:Choice Requires="wpi">
            <w:drawing>
              <wp:anchor distT="0" distB="0" distL="114300" distR="114300" simplePos="0" relativeHeight="251663360" behindDoc="0" locked="0" layoutInCell="1" allowOverlap="1" wp14:anchorId="49DD4C3F" wp14:editId="65E68C70">
                <wp:simplePos x="0" y="0"/>
                <wp:positionH relativeFrom="column">
                  <wp:posOffset>4584270</wp:posOffset>
                </wp:positionH>
                <wp:positionV relativeFrom="paragraph">
                  <wp:posOffset>3924240</wp:posOffset>
                </wp:positionV>
                <wp:extent cx="360" cy="3790440"/>
                <wp:effectExtent l="38100" t="38100" r="38100" b="38735"/>
                <wp:wrapNone/>
                <wp:docPr id="1859940676" name="Ink 6"/>
                <wp:cNvGraphicFramePr/>
                <a:graphic xmlns:a="http://schemas.openxmlformats.org/drawingml/2006/main">
                  <a:graphicData uri="http://schemas.microsoft.com/office/word/2010/wordprocessingInk">
                    <w14:contentPart bwMode="auto" r:id="rId15">
                      <w14:nvContentPartPr>
                        <w14:cNvContentPartPr/>
                      </w14:nvContentPartPr>
                      <w14:xfrm>
                        <a:off x="0" y="0"/>
                        <a:ext cx="360" cy="3790440"/>
                      </w14:xfrm>
                    </w14:contentPart>
                  </a:graphicData>
                </a:graphic>
              </wp:anchor>
            </w:drawing>
          </mc:Choice>
          <mc:Fallback>
            <w:pict>
              <v:shape w14:anchorId="403480C9" id="Ink 6" o:spid="_x0000_s1026" type="#_x0000_t75" style="position:absolute;margin-left:360.45pt;margin-top:308.5pt;width:1.05pt;height:299.4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">
                <v:imagedata r:id="rId16" o:title=""/>
              </v:shape>
            </w:pict>
          </mc:Fallback>
        </mc:AlternateContent>
      </w:r>
      <w:r w:rsidR="000326C6">
        <w:rPr>
          <w:noProof/>
        </w:rPr>
        <mc:AlternateContent>
          <mc:Choice Requires="wpi">
            <w:drawing>
              <wp:anchor distT="0" distB="0" distL="114300" distR="114300" simplePos="0" relativeHeight="251662336" behindDoc="0" locked="0" layoutInCell="1" allowOverlap="1" wp14:anchorId="5A44AB8D" wp14:editId="49C7CE19">
                <wp:simplePos x="0" y="0"/>
                <wp:positionH relativeFrom="column">
                  <wp:posOffset>4584270</wp:posOffset>
                </wp:positionH>
                <wp:positionV relativeFrom="paragraph">
                  <wp:posOffset>1076040</wp:posOffset>
                </wp:positionV>
                <wp:extent cx="360" cy="2845080"/>
                <wp:effectExtent l="38100" t="38100" r="38100" b="50800"/>
                <wp:wrapNone/>
                <wp:docPr id="555041225" name="Ink 5"/>
                <wp:cNvGraphicFramePr/>
                <a:graphic xmlns:a="http://schemas.openxmlformats.org/drawingml/2006/main">
                  <a:graphicData uri="http://schemas.microsoft.com/office/word/2010/wordprocessingInk">
                    <w14:contentPart bwMode="auto" r:id="rId17">
                      <w14:nvContentPartPr>
                        <w14:cNvContentPartPr/>
                      </w14:nvContentPartPr>
                      <w14:xfrm>
                        <a:off x="0" y="0"/>
                        <a:ext cx="360" cy="2845080"/>
                      </w14:xfrm>
                    </w14:contentPart>
                  </a:graphicData>
                </a:graphic>
              </wp:anchor>
            </w:drawing>
          </mc:Choice>
          <mc:Fallback>
            <w:pict>
              <v:shape w14:anchorId="486E966B" id="Ink 5" o:spid="_x0000_s1026" type="#_x0000_t75" style="position:absolute;margin-left:360.45pt;margin-top:84.25pt;width:1.05pt;height:22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">
                <v:imagedata r:id="rId18" o:title=""/>
              </v:shape>
            </w:pict>
          </mc:Fallback>
        </mc:AlternateContent>
      </w:r>
      <w:r w:rsidR="000326C6">
        <w:rPr>
          <w:noProof/>
        </w:rPr>
        <mc:AlternateContent>
          <mc:Choice Requires="wpi">
            <w:drawing>
              <wp:anchor distT="0" distB="0" distL="114300" distR="114300" simplePos="0" relativeHeight="251661312" behindDoc="0" locked="0" layoutInCell="1" allowOverlap="1" wp14:anchorId="5B51B075" wp14:editId="627191EB">
                <wp:simplePos x="0" y="0"/>
                <wp:positionH relativeFrom="column">
                  <wp:posOffset>8458230</wp:posOffset>
                </wp:positionH>
                <wp:positionV relativeFrom="paragraph">
                  <wp:posOffset>228600</wp:posOffset>
                </wp:positionV>
                <wp:extent cx="360" cy="360"/>
                <wp:effectExtent l="38100" t="38100" r="38100" b="38100"/>
                <wp:wrapNone/>
                <wp:docPr id="1793776663" name="Ink 4"/>
                <wp:cNvGraphicFramePr/>
                <a:graphic xmlns:a="http://schemas.openxmlformats.org/drawingml/2006/main">
                  <a:graphicData uri="http://schemas.microsoft.com/office/word/2010/wordprocessingInk">
                    <w14:contentPart bwMode="auto" r:id="rId19">
                      <w14:nvContentPartPr>
                        <w14:cNvContentPartPr/>
                      </w14:nvContentPartPr>
                      <w14:xfrm>
                        <a:off x="0" y="0"/>
                        <a:ext cx="360" cy="360"/>
                      </w14:xfrm>
                    </w14:contentPart>
                  </a:graphicData>
                </a:graphic>
              </wp:anchor>
            </w:drawing>
          </mc:Choice>
          <mc:Fallback>
            <w:pict>
              <v:shape w14:anchorId="6B951FBA" id="Ink 4" o:spid="_x0000_s1026" type="#_x0000_t75" style="position:absolute;margin-left:665.5pt;margin-top:17.5pt;width:1.05pt;height:1.0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">
                <v:imagedata r:id="rId20" o:title=""/>
              </v:shape>
            </w:pict>
          </mc:Fallback>
        </mc:AlternateContent>
      </w:r>
      <w:r w:rsidR="005D6377">
        <w:object w:dxaOrig="11103" w:dyaOrig="16647" w14:anchorId="463DCBB9">
          <v:shape id="_x0000_i1026" type="#_x0000_t75" style="width:453.75pt;height:588.75pt" o:ole="">
            <v:imagedata r:id="rId21" o:title=""/>
          </v:shape>
          <o:OLEObject Type="Embed" ProgID="Visio.Drawing.11" ShapeID="_x0000_i1026" DrawAspect="Content" ObjectID="_1813046591" r:id="rId22"/>
        </w:object>
      </w:r>
    </w:p>
    <w:p w14:paraId="7DF7575C" w14:textId="1E7C64E5" w:rsidR="005D6377" w:rsidRDefault="00E0777A">
      <w:r>
        <w:rPr>
          <w:noProof/>
        </w:rPr>
        <mc:AlternateContent>
          <mc:Choice Requires="wpi">
            <w:drawing>
              <wp:anchor distT="0" distB="0" distL="114300" distR="114300" simplePos="0" relativeHeight="251669504" behindDoc="0" locked="0" layoutInCell="1" allowOverlap="1" wp14:anchorId="25377152" wp14:editId="3EC547B4">
                <wp:simplePos x="0" y="0"/>
                <wp:positionH relativeFrom="column">
                  <wp:posOffset>1076430</wp:posOffset>
                </wp:positionH>
                <wp:positionV relativeFrom="paragraph">
                  <wp:posOffset>118150</wp:posOffset>
                </wp:positionV>
                <wp:extent cx="3514320" cy="360"/>
                <wp:effectExtent l="38100" t="38100" r="48260" b="38100"/>
                <wp:wrapNone/>
                <wp:docPr id="1395640643" name="Ink 12"/>
                <wp:cNvGraphicFramePr/>
                <a:graphic xmlns:a="http://schemas.openxmlformats.org/drawingml/2006/main">
                  <a:graphicData uri="http://schemas.microsoft.com/office/word/2010/wordprocessingInk">
                    <w14:contentPart bwMode="auto" r:id="rId23">
                      <w14:nvContentPartPr>
                        <w14:cNvContentPartPr/>
                      </w14:nvContentPartPr>
                      <w14:xfrm>
                        <a:off x="0" y="0"/>
                        <a:ext cx="3514320" cy="360"/>
                      </w14:xfrm>
                    </w14:contentPart>
                  </a:graphicData>
                </a:graphic>
              </wp:anchor>
            </w:drawing>
          </mc:Choice>
          <mc:Fallback>
            <w:pict>
              <v:shape w14:anchorId="548CD2A7" id="Ink 12" o:spid="_x0000_s1026" type="#_x0000_t75" style="position:absolute;margin-left:84.25pt;margin-top:8.8pt;width:277.7pt;height:1.05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">
                <v:imagedata r:id="rId24" o:title=""/>
              </v:shape>
            </w:pict>
          </mc:Fallback>
        </mc:AlternateContent>
      </w:r>
    </w:p>
    <w:p w14:paraId="5860A8AA" w14:textId="77777777" w:rsidR="005D6377" w:rsidRDefault="005D6377"/>
    <w:p w14:paraId="644263DD" w14:textId="77777777" w:rsidR="005D6377" w:rsidRDefault="005D6377"/>
    <w:p w14:paraId="68BF6E48" w14:textId="77777777" w:rsidR="005D6377" w:rsidRDefault="005D6377"/>
    <w:p w14:paraId="460B496D" w14:textId="15ED2FE8" w:rsidR="00017BB9" w:rsidRDefault="00953DF7">
      <w:r>
        <w:rPr>
          <w:noProof/>
        </w:rPr>
        <mc:AlternateContent>
          <mc:Choice Requires="wpi">
            <w:drawing>
              <wp:anchor distT="0" distB="0" distL="114300" distR="114300" simplePos="0" relativeHeight="251659264" behindDoc="0" locked="0" layoutInCell="1" allowOverlap="1" wp14:anchorId="24F62E79" wp14:editId="309CE656">
                <wp:simplePos x="0" y="0"/>
                <wp:positionH relativeFrom="column">
                  <wp:posOffset>1523910</wp:posOffset>
                </wp:positionH>
                <wp:positionV relativeFrom="paragraph">
                  <wp:posOffset>7419705</wp:posOffset>
                </wp:positionV>
                <wp:extent cx="2520720" cy="7920"/>
                <wp:effectExtent l="38100" t="38100" r="51435" b="49530"/>
                <wp:wrapNone/>
                <wp:docPr id="539658635" name="Ink 1"/>
                <wp:cNvGraphicFramePr/>
                <a:graphic xmlns:a="http://schemas.openxmlformats.org/drawingml/2006/main">
                  <a:graphicData uri="http://schemas.microsoft.com/office/word/2010/wordprocessingInk">
                    <w14:contentPart bwMode="auto" r:id="rId25">
                      <w14:nvContentPartPr>
                        <w14:cNvContentPartPr/>
                      </w14:nvContentPartPr>
                      <w14:xfrm>
                        <a:off x="0" y="0"/>
                        <a:ext cx="2520720" cy="7920"/>
                      </w14:xfrm>
                    </w14:contentPart>
                  </a:graphicData>
                </a:graphic>
              </wp:anchor>
            </w:drawing>
          </mc:Choice>
          <mc:Fallback>
            <w:pict>
              <v:shape w14:anchorId="7CCE4D93" id="Ink 1" o:spid="_x0000_s1026" type="#_x0000_t75" style="position:absolute;margin-left:119.5pt;margin-top:583.75pt;width:199.5pt;height:1.6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">
                <v:imagedata r:id="rId26" o:title=""/>
              </v:shape>
            </w:pict>
          </mc:Fallback>
        </mc:AlternateContent>
      </w:r>
      <w:r>
        <w:object w:dxaOrig="11031" w:dyaOrig="17117" w14:anchorId="798E9EA0">
          <v:shape id="_x0000_i1027" type="#_x0000_t75" style="width:423.75pt;height:585.75pt" o:ole="">
            <v:imagedata r:id="rId27" o:title=""/>
          </v:shape>
          <o:OLEObject Type="Embed" ProgID="Visio.Drawing.11" ShapeID="_x0000_i1027" DrawAspect="Content" ObjectID="_1813046592" r:id="rId28"/>
        </w:object>
      </w:r>
    </w:p>
    <w:p w14:paraId="169805A9" w14:textId="77777777" w:rsidR="00017BB9" w:rsidRDefault="00017BB9"/>
    <w:p w14:paraId="1DBA4C8E" w14:textId="77777777" w:rsidR="005D6377" w:rsidRDefault="005D6377"/>
    <w:p w14:paraId="19DC9207" w14:textId="77777777" w:rsidR="005D6377" w:rsidRDefault="005D6377"/>
    <w:p w14:paraId="397D49B5" w14:textId="77777777" w:rsidR="00DB391B" w:rsidRDefault="00017BB9" w:rsidP="00DB391B">
      <w:pPr>
        <w:rPr>
          <w:b/>
          <w:bCs/>
        </w:rPr>
      </w:pPr>
      <w:r w:rsidRPr="00886994">
        <w:rPr>
          <w:b/>
          <w:bCs/>
        </w:rPr>
        <w:lastRenderedPageBreak/>
        <w:t>Activity Diagram</w:t>
      </w:r>
    </w:p>
    <w:p w14:paraId="6F9017B8" w14:textId="41C46D9D" w:rsidR="00DB391B" w:rsidRDefault="00DB391B" w:rsidP="00DB391B">
      <w:pPr>
        <w:pStyle w:val="ListParagraph"/>
        <w:numPr>
          <w:ilvl w:val="0"/>
          <w:numId w:val="23"/>
        </w:numPr>
        <w:rPr>
          <w:b/>
          <w:bCs/>
        </w:rPr>
      </w:pPr>
      <w:r w:rsidRPr="00DB391B">
        <w:rPr>
          <w:b/>
          <w:bCs/>
        </w:rPr>
        <w:t>Registration &amp; Login</w:t>
      </w:r>
      <w:r w:rsidR="00464405">
        <w:rPr>
          <w:b/>
          <w:bCs/>
        </w:rPr>
        <w:t xml:space="preserve"> -User selection</w:t>
      </w:r>
    </w:p>
    <w:p w14:paraId="35A25530" w14:textId="77779E63" w:rsidR="00DB391B" w:rsidRDefault="00DB391B" w:rsidP="00DB391B">
      <w:pPr>
        <w:pStyle w:val="ListParagraph"/>
        <w:numPr>
          <w:ilvl w:val="0"/>
          <w:numId w:val="23"/>
        </w:numPr>
        <w:rPr>
          <w:b/>
          <w:bCs/>
        </w:rPr>
      </w:pPr>
      <w:r>
        <w:rPr>
          <w:b/>
          <w:bCs/>
        </w:rPr>
        <w:t>View Tutorials</w:t>
      </w:r>
    </w:p>
    <w:p w14:paraId="15E97F56" w14:textId="6FC311EE" w:rsidR="00DB391B" w:rsidRDefault="00DB391B" w:rsidP="00DB391B">
      <w:pPr>
        <w:pStyle w:val="ListParagraph"/>
        <w:numPr>
          <w:ilvl w:val="0"/>
          <w:numId w:val="23"/>
        </w:numPr>
        <w:rPr>
          <w:b/>
          <w:bCs/>
        </w:rPr>
      </w:pPr>
      <w:r>
        <w:rPr>
          <w:b/>
          <w:bCs/>
        </w:rPr>
        <w:t>Coding Practice</w:t>
      </w:r>
    </w:p>
    <w:p w14:paraId="24A92A68" w14:textId="781728EE" w:rsidR="00DB391B" w:rsidRDefault="00FC415F" w:rsidP="00DB391B">
      <w:pPr>
        <w:pStyle w:val="ListParagraph"/>
        <w:numPr>
          <w:ilvl w:val="0"/>
          <w:numId w:val="23"/>
        </w:numPr>
        <w:rPr>
          <w:b/>
          <w:bCs/>
        </w:rPr>
      </w:pPr>
      <w:r>
        <w:rPr>
          <w:b/>
          <w:bCs/>
        </w:rPr>
        <w:t xml:space="preserve">Submit the assignment </w:t>
      </w:r>
    </w:p>
    <w:p w14:paraId="6DB2AD81" w14:textId="34A3FFD4" w:rsidR="00FC415F" w:rsidRDefault="00FC415F" w:rsidP="00DB391B">
      <w:pPr>
        <w:pStyle w:val="ListParagraph"/>
        <w:numPr>
          <w:ilvl w:val="0"/>
          <w:numId w:val="23"/>
        </w:numPr>
        <w:rPr>
          <w:b/>
          <w:bCs/>
        </w:rPr>
      </w:pPr>
      <w:r>
        <w:rPr>
          <w:b/>
          <w:bCs/>
        </w:rPr>
        <w:t>Track progress</w:t>
      </w:r>
    </w:p>
    <w:p w14:paraId="3EA0B795" w14:textId="7A931C5B" w:rsidR="00464405" w:rsidRDefault="00464405" w:rsidP="00DB391B">
      <w:pPr>
        <w:pStyle w:val="ListParagraph"/>
        <w:numPr>
          <w:ilvl w:val="0"/>
          <w:numId w:val="23"/>
        </w:numPr>
        <w:rPr>
          <w:b/>
          <w:bCs/>
        </w:rPr>
      </w:pPr>
      <w:r>
        <w:rPr>
          <w:b/>
          <w:bCs/>
        </w:rPr>
        <w:t>Faculty Review</w:t>
      </w:r>
    </w:p>
    <w:p w14:paraId="26A9FD80" w14:textId="5C476758" w:rsidR="00464405" w:rsidRPr="00DB391B" w:rsidRDefault="00464405" w:rsidP="00DB391B">
      <w:pPr>
        <w:pStyle w:val="ListParagraph"/>
        <w:numPr>
          <w:ilvl w:val="0"/>
          <w:numId w:val="23"/>
        </w:numPr>
        <w:rPr>
          <w:b/>
          <w:bCs/>
        </w:rPr>
      </w:pPr>
      <w:r>
        <w:rPr>
          <w:b/>
          <w:bCs/>
        </w:rPr>
        <w:t>Admin-Manage User</w:t>
      </w:r>
    </w:p>
    <w:p w14:paraId="0AE5889B" w14:textId="77777777" w:rsidR="00DB391B" w:rsidRPr="00DB391B" w:rsidRDefault="00DB391B" w:rsidP="00DB391B">
      <w:pPr>
        <w:pStyle w:val="ListParagraph"/>
        <w:spacing w:after="0"/>
        <w:rPr>
          <w:b/>
          <w:bCs/>
        </w:rPr>
      </w:pPr>
    </w:p>
    <w:p w14:paraId="2820F3EC" w14:textId="77777777" w:rsidR="00DB391B" w:rsidRPr="00886994" w:rsidRDefault="00DB391B" w:rsidP="00DB391B">
      <w:pPr>
        <w:spacing w:after="0"/>
        <w:rPr>
          <w:b/>
          <w:bCs/>
        </w:rPr>
      </w:pPr>
    </w:p>
    <w:p w14:paraId="080D2BD3" w14:textId="3530258B" w:rsidR="00017BB9" w:rsidRDefault="00140114">
      <w:r>
        <w:object w:dxaOrig="3373" w:dyaOrig="14564" w14:anchorId="321DFE14">
          <v:shape id="_x0000_i1053" type="#_x0000_t75" style="width:219pt;height:532.5pt" o:ole="">
            <v:imagedata r:id="rId29" o:title=""/>
          </v:shape>
          <o:OLEObject Type="Embed" ProgID="Visio.Drawing.11" ShapeID="_x0000_i1053" DrawAspect="Content" ObjectID="_1813046593" r:id="rId30"/>
        </w:object>
      </w:r>
    </w:p>
    <w:p w14:paraId="56C4BBF0" w14:textId="77777777" w:rsidR="00C90D9B" w:rsidRDefault="00C90D9B"/>
    <w:p w14:paraId="20160A0B" w14:textId="77777777" w:rsidR="00C90D9B" w:rsidRDefault="00C90D9B"/>
    <w:p w14:paraId="7E8E535D" w14:textId="77777777" w:rsidR="00C90D9B" w:rsidRDefault="00C90D9B"/>
    <w:p w14:paraId="5347A4F7" w14:textId="77777777" w:rsidR="00C90D9B" w:rsidRDefault="00C90D9B"/>
    <w:p w14:paraId="0647E0E1" w14:textId="71DB806C" w:rsidR="00C90D9B" w:rsidRDefault="00140114">
      <w:r>
        <w:object w:dxaOrig="3534" w:dyaOrig="8624" w14:anchorId="0E5CD455">
          <v:shape id="_x0000_i1044" type="#_x0000_t75" style="width:156.75pt;height:381.75pt" o:ole="">
            <v:imagedata r:id="rId31" o:title=""/>
          </v:shape>
          <o:OLEObject Type="Embed" ProgID="Visio.Drawing.11" ShapeID="_x0000_i1044" DrawAspect="Content" ObjectID="_1813046594" r:id="rId32"/>
        </w:object>
      </w:r>
      <w:r w:rsidR="00DB391B">
        <w:object w:dxaOrig="3183" w:dyaOrig="13552" w14:anchorId="3E2AF257">
          <v:shape id="_x0000_i1030" type="#_x0000_t75" style="width:159pt;height:459.75pt" o:ole="">
            <v:imagedata r:id="rId33" o:title=""/>
          </v:shape>
          <o:OLEObject Type="Embed" ProgID="Visio.Drawing.11" ShapeID="_x0000_i1030" DrawAspect="Content" ObjectID="_1813046595" r:id="rId34"/>
        </w:object>
      </w:r>
      <w:r w:rsidR="00FC415F">
        <w:object w:dxaOrig="3115" w:dyaOrig="7796" w14:anchorId="46CF5BDB">
          <v:shape id="_x0000_i1031" type="#_x0000_t75" style="width:156pt;height:390pt" o:ole="">
            <v:imagedata r:id="rId35" o:title=""/>
          </v:shape>
          <o:OLEObject Type="Embed" ProgID="Visio.Drawing.11" ShapeID="_x0000_i1031" DrawAspect="Content" ObjectID="_1813046596" r:id="rId36"/>
        </w:object>
      </w:r>
      <w:r w:rsidR="00464405">
        <w:object w:dxaOrig="3006" w:dyaOrig="9056" w14:anchorId="27A2107A">
          <v:shape id="_x0000_i1032" type="#_x0000_t75" style="width:150pt;height:453pt" o:ole="">
            <v:imagedata r:id="rId37" o:title=""/>
          </v:shape>
          <o:OLEObject Type="Embed" ProgID="Visio.Drawing.11" ShapeID="_x0000_i1032" DrawAspect="Content" ObjectID="_1813046597" r:id="rId38"/>
        </w:object>
      </w:r>
      <w:r w:rsidR="009157DA">
        <w:object w:dxaOrig="4175" w:dyaOrig="10060" w14:anchorId="5BCC8AB9">
          <v:shape id="_x0000_i1041" type="#_x0000_t75" style="width:182.25pt;height:439.5pt" o:ole="">
            <v:imagedata r:id="rId39" o:title=""/>
          </v:shape>
          <o:OLEObject Type="Embed" ProgID="Visio.Drawing.11" ShapeID="_x0000_i1041" DrawAspect="Content" ObjectID="_1813046598" r:id="rId40"/>
        </w:object>
      </w:r>
      <w:r w:rsidR="00016FA0">
        <w:object w:dxaOrig="5465" w:dyaOrig="11967" w14:anchorId="15C5E84C">
          <v:shape id="_x0000_i1034" type="#_x0000_t75" style="width:252pt;height:552pt" o:ole="">
            <v:imagedata r:id="rId41" o:title=""/>
          </v:shape>
          <o:OLEObject Type="Embed" ProgID="Visio.Drawing.11" ShapeID="_x0000_i1034" DrawAspect="Content" ObjectID="_1813046599" r:id="rId42"/>
        </w:object>
      </w:r>
    </w:p>
    <w:p w14:paraId="01916F52" w14:textId="77777777" w:rsidR="000A043A" w:rsidRDefault="000A043A"/>
    <w:p w14:paraId="10FC337D" w14:textId="77777777" w:rsidR="000A043A" w:rsidRDefault="000A043A"/>
    <w:p w14:paraId="335F853C" w14:textId="77777777" w:rsidR="000A043A" w:rsidRDefault="000A043A"/>
    <w:p w14:paraId="44713AEF" w14:textId="77777777" w:rsidR="000A043A" w:rsidRDefault="000A043A"/>
    <w:p w14:paraId="4DB7AF3A" w14:textId="77777777" w:rsidR="000A043A" w:rsidRDefault="000A043A"/>
    <w:p w14:paraId="5580159C" w14:textId="77777777" w:rsidR="000A043A" w:rsidRDefault="000A043A"/>
    <w:p w14:paraId="7D63917E" w14:textId="6CE3C139" w:rsidR="00C90D9B" w:rsidRDefault="00C90D9B">
      <w:r w:rsidRPr="00C90D9B">
        <w:rPr>
          <w:b/>
          <w:bCs/>
        </w:rPr>
        <w:lastRenderedPageBreak/>
        <w:t xml:space="preserve">Document 7- Screens and pages </w:t>
      </w:r>
    </w:p>
    <w:p w14:paraId="6135AFDE" w14:textId="77777777" w:rsidR="00AD382E" w:rsidRPr="00AD382E" w:rsidRDefault="00AD382E" w:rsidP="00AD382E">
      <w:pPr>
        <w:rPr>
          <w:b/>
          <w:bCs/>
        </w:rPr>
      </w:pPr>
      <w:r w:rsidRPr="00AD382E">
        <w:rPr>
          <w:b/>
          <w:bCs/>
        </w:rPr>
        <w:t>1. Home Page</w:t>
      </w:r>
    </w:p>
    <w:p w14:paraId="63A8BE00" w14:textId="0B940B43" w:rsidR="00AD382E" w:rsidRPr="00AD382E" w:rsidRDefault="00AD382E" w:rsidP="00AD382E">
      <w:pPr>
        <w:numPr>
          <w:ilvl w:val="0"/>
          <w:numId w:val="3"/>
        </w:numPr>
      </w:pPr>
      <w:r w:rsidRPr="00AD382E">
        <w:t xml:space="preserve">Welcome message: “Welcome to </w:t>
      </w:r>
      <w:r w:rsidR="006A630B" w:rsidRPr="00AD382E">
        <w:t>Code Buddy</w:t>
      </w:r>
      <w:r w:rsidRPr="00AD382E">
        <w:t xml:space="preserve"> – Learn. Code. Grow.”</w:t>
      </w:r>
    </w:p>
    <w:p w14:paraId="5B8DE47C" w14:textId="77777777" w:rsidR="00AD382E" w:rsidRPr="00AD382E" w:rsidRDefault="00AD382E" w:rsidP="00AD382E">
      <w:pPr>
        <w:numPr>
          <w:ilvl w:val="0"/>
          <w:numId w:val="3"/>
        </w:numPr>
      </w:pPr>
      <w:r w:rsidRPr="00AD382E">
        <w:t>Navigation bar: Home | Login | Register | About | Contact</w:t>
      </w:r>
    </w:p>
    <w:p w14:paraId="6D8344C2" w14:textId="77777777" w:rsidR="00AD382E" w:rsidRDefault="00AD382E" w:rsidP="00AD382E">
      <w:pPr>
        <w:numPr>
          <w:ilvl w:val="0"/>
          <w:numId w:val="3"/>
        </w:numPr>
      </w:pPr>
      <w:r w:rsidRPr="00AD382E">
        <w:t>Buttons: “Start Coding”, “View Tutorials”, “Login/Register”</w:t>
      </w:r>
    </w:p>
    <w:p w14:paraId="2EBEE17F" w14:textId="236EFC83" w:rsidR="001B2C94" w:rsidRPr="00AD382E" w:rsidRDefault="001B2C94" w:rsidP="001B2C94">
      <w:pPr>
        <w:ind w:left="720"/>
      </w:pPr>
      <w:r w:rsidRPr="001B2C94">
        <w:rPr>
          <w:noProof/>
        </w:rPr>
        <w:drawing>
          <wp:inline distT="0" distB="0" distL="0" distR="0" wp14:anchorId="73DA04E1" wp14:editId="67372902">
            <wp:extent cx="4057650" cy="2805708"/>
            <wp:effectExtent l="0" t="0" r="0" b="0"/>
            <wp:docPr id="1707940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794093" name=""/>
                    <pic:cNvPicPr/>
                  </pic:nvPicPr>
                  <pic:blipFill rotWithShape="1">
                    <a:blip r:embed="rId43"/>
                    <a:srcRect l="30246" t="29557" r="35852" b="16355"/>
                    <a:stretch>
                      <a:fillRect/>
                    </a:stretch>
                  </pic:blipFill>
                  <pic:spPr bwMode="auto">
                    <a:xfrm>
                      <a:off x="0" y="0"/>
                      <a:ext cx="4078288" cy="2819978"/>
                    </a:xfrm>
                    <a:prstGeom prst="rect">
                      <a:avLst/>
                    </a:prstGeom>
                    <a:ln>
                      <a:noFill/>
                    </a:ln>
                    <a:extLst>
                      <a:ext uri="{53640926-AAD7-44D8-BBD7-CCE9431645EC}">
                        <a14:shadowObscured xmlns:a14="http://schemas.microsoft.com/office/drawing/2010/main"/>
                      </a:ext>
                    </a:extLst>
                  </pic:spPr>
                </pic:pic>
              </a:graphicData>
            </a:graphic>
          </wp:inline>
        </w:drawing>
      </w:r>
    </w:p>
    <w:p w14:paraId="5FF1ACE7" w14:textId="77777777" w:rsidR="00AD382E" w:rsidRPr="00AD382E" w:rsidRDefault="00000000" w:rsidP="00AD382E">
      <w:r>
        <w:pict w14:anchorId="7F1F7D3E">
          <v:rect id="_x0000_i1035" style="width:0;height:1.5pt" o:hralign="center" o:hrstd="t" o:hr="t" fillcolor="#a0a0a0" stroked="f"/>
        </w:pict>
      </w:r>
    </w:p>
    <w:p w14:paraId="5582FF72" w14:textId="2CD22122" w:rsidR="00AD382E" w:rsidRPr="00AD382E" w:rsidRDefault="00AD382E" w:rsidP="00AD382E">
      <w:pPr>
        <w:rPr>
          <w:b/>
          <w:bCs/>
        </w:rPr>
      </w:pPr>
      <w:r w:rsidRPr="00AD382E">
        <w:rPr>
          <w:b/>
          <w:bCs/>
        </w:rPr>
        <w:t xml:space="preserve"> 2. Login Page</w:t>
      </w:r>
    </w:p>
    <w:p w14:paraId="1D8E96FA" w14:textId="77777777" w:rsidR="00AD382E" w:rsidRPr="00AD382E" w:rsidRDefault="00AD382E" w:rsidP="006D057D">
      <w:pPr>
        <w:numPr>
          <w:ilvl w:val="0"/>
          <w:numId w:val="4"/>
        </w:numPr>
        <w:spacing w:after="0"/>
      </w:pPr>
      <w:r w:rsidRPr="00AD382E">
        <w:t>Fields:</w:t>
      </w:r>
    </w:p>
    <w:p w14:paraId="0242B124" w14:textId="77777777" w:rsidR="00AD382E" w:rsidRPr="00AD382E" w:rsidRDefault="00AD382E" w:rsidP="006D057D">
      <w:pPr>
        <w:numPr>
          <w:ilvl w:val="1"/>
          <w:numId w:val="4"/>
        </w:numPr>
        <w:spacing w:after="0"/>
      </w:pPr>
      <w:r w:rsidRPr="00AD382E">
        <w:t>Email</w:t>
      </w:r>
    </w:p>
    <w:p w14:paraId="53926E05" w14:textId="77777777" w:rsidR="00AD382E" w:rsidRPr="00AD382E" w:rsidRDefault="00AD382E" w:rsidP="006D057D">
      <w:pPr>
        <w:numPr>
          <w:ilvl w:val="1"/>
          <w:numId w:val="4"/>
        </w:numPr>
        <w:spacing w:after="0"/>
      </w:pPr>
      <w:r w:rsidRPr="00AD382E">
        <w:t>Password</w:t>
      </w:r>
    </w:p>
    <w:p w14:paraId="33939BA6" w14:textId="77777777" w:rsidR="00AD382E" w:rsidRPr="00AD382E" w:rsidRDefault="00AD382E" w:rsidP="006D057D">
      <w:pPr>
        <w:numPr>
          <w:ilvl w:val="0"/>
          <w:numId w:val="4"/>
        </w:numPr>
        <w:spacing w:after="0"/>
      </w:pPr>
      <w:r w:rsidRPr="00AD382E">
        <w:t>Buttons:</w:t>
      </w:r>
    </w:p>
    <w:p w14:paraId="40C6F404" w14:textId="77777777" w:rsidR="00AD382E" w:rsidRPr="00AD382E" w:rsidRDefault="00AD382E" w:rsidP="006D057D">
      <w:pPr>
        <w:numPr>
          <w:ilvl w:val="1"/>
          <w:numId w:val="4"/>
        </w:numPr>
        <w:spacing w:after="0"/>
      </w:pPr>
      <w:r w:rsidRPr="00AD382E">
        <w:t>Login</w:t>
      </w:r>
    </w:p>
    <w:p w14:paraId="2B8C0696" w14:textId="77777777" w:rsidR="00AD382E" w:rsidRPr="00AD382E" w:rsidRDefault="00AD382E" w:rsidP="006D057D">
      <w:pPr>
        <w:numPr>
          <w:ilvl w:val="1"/>
          <w:numId w:val="4"/>
        </w:numPr>
        <w:spacing w:after="0"/>
      </w:pPr>
      <w:r w:rsidRPr="00AD382E">
        <w:t>Forgot Password</w:t>
      </w:r>
    </w:p>
    <w:p w14:paraId="35E566C2" w14:textId="77777777" w:rsidR="00AD382E" w:rsidRDefault="00AD382E" w:rsidP="006D057D">
      <w:pPr>
        <w:numPr>
          <w:ilvl w:val="1"/>
          <w:numId w:val="4"/>
        </w:numPr>
        <w:spacing w:after="0"/>
      </w:pPr>
      <w:r w:rsidRPr="00AD382E">
        <w:t>Register (link to registration page)</w:t>
      </w:r>
    </w:p>
    <w:p w14:paraId="6A9A3D33" w14:textId="77777777" w:rsidR="004D08D6" w:rsidRDefault="004D08D6" w:rsidP="000551B0">
      <w:pPr>
        <w:ind w:left="1440"/>
      </w:pPr>
    </w:p>
    <w:p w14:paraId="1285E5C3" w14:textId="77777777" w:rsidR="004D08D6" w:rsidRDefault="004D08D6" w:rsidP="000551B0">
      <w:pPr>
        <w:ind w:left="1440"/>
      </w:pPr>
    </w:p>
    <w:p w14:paraId="3CA3F825" w14:textId="3A2AAEEF" w:rsidR="00AD382E" w:rsidRPr="00AD382E" w:rsidRDefault="000551B0" w:rsidP="000551B0">
      <w:pPr>
        <w:ind w:left="1440"/>
      </w:pPr>
      <w:r w:rsidRPr="000551B0">
        <w:rPr>
          <w:noProof/>
        </w:rPr>
        <w:lastRenderedPageBreak/>
        <w:drawing>
          <wp:inline distT="0" distB="0" distL="0" distR="0" wp14:anchorId="1A9EA0CA" wp14:editId="02F90E36">
            <wp:extent cx="3771900" cy="2368439"/>
            <wp:effectExtent l="0" t="0" r="0" b="0"/>
            <wp:docPr id="18824351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435167" name=""/>
                    <pic:cNvPicPr/>
                  </pic:nvPicPr>
                  <pic:blipFill rotWithShape="1">
                    <a:blip r:embed="rId44"/>
                    <a:srcRect l="38223" t="28374" r="35852" b="26109"/>
                    <a:stretch>
                      <a:fillRect/>
                    </a:stretch>
                  </pic:blipFill>
                  <pic:spPr bwMode="auto">
                    <a:xfrm>
                      <a:off x="0" y="0"/>
                      <a:ext cx="3805399" cy="2389474"/>
                    </a:xfrm>
                    <a:prstGeom prst="rect">
                      <a:avLst/>
                    </a:prstGeom>
                    <a:ln>
                      <a:noFill/>
                    </a:ln>
                    <a:extLst>
                      <a:ext uri="{53640926-AAD7-44D8-BBD7-CCE9431645EC}">
                        <a14:shadowObscured xmlns:a14="http://schemas.microsoft.com/office/drawing/2010/main"/>
                      </a:ext>
                    </a:extLst>
                  </pic:spPr>
                </pic:pic>
              </a:graphicData>
            </a:graphic>
          </wp:inline>
        </w:drawing>
      </w:r>
    </w:p>
    <w:p w14:paraId="79736AD8" w14:textId="144DCE13" w:rsidR="00AD382E" w:rsidRPr="00AD382E" w:rsidRDefault="00AD382E" w:rsidP="00AD382E">
      <w:pPr>
        <w:rPr>
          <w:b/>
          <w:bCs/>
        </w:rPr>
      </w:pPr>
      <w:r w:rsidRPr="00AD382E">
        <w:rPr>
          <w:b/>
          <w:bCs/>
        </w:rPr>
        <w:t xml:space="preserve"> 3. Registration Page</w:t>
      </w:r>
    </w:p>
    <w:p w14:paraId="5BD6E4A4" w14:textId="77777777" w:rsidR="00AD382E" w:rsidRPr="00AD382E" w:rsidRDefault="00AD382E" w:rsidP="006D057D">
      <w:pPr>
        <w:numPr>
          <w:ilvl w:val="0"/>
          <w:numId w:val="5"/>
        </w:numPr>
        <w:spacing w:after="0"/>
      </w:pPr>
      <w:r w:rsidRPr="00AD382E">
        <w:t>Role selection: Student / Faculty</w:t>
      </w:r>
    </w:p>
    <w:p w14:paraId="5E0E514D" w14:textId="77777777" w:rsidR="00AD382E" w:rsidRPr="00AD382E" w:rsidRDefault="00AD382E" w:rsidP="006D057D">
      <w:pPr>
        <w:numPr>
          <w:ilvl w:val="0"/>
          <w:numId w:val="5"/>
        </w:numPr>
        <w:spacing w:after="0"/>
      </w:pPr>
      <w:r w:rsidRPr="00AD382E">
        <w:t>Fields:</w:t>
      </w:r>
    </w:p>
    <w:p w14:paraId="6651DC20" w14:textId="77777777" w:rsidR="00AD382E" w:rsidRPr="00AD382E" w:rsidRDefault="00AD382E" w:rsidP="006D057D">
      <w:pPr>
        <w:numPr>
          <w:ilvl w:val="1"/>
          <w:numId w:val="5"/>
        </w:numPr>
        <w:spacing w:after="0"/>
      </w:pPr>
      <w:r w:rsidRPr="00AD382E">
        <w:t>Full Name</w:t>
      </w:r>
    </w:p>
    <w:p w14:paraId="6D7699B4" w14:textId="77777777" w:rsidR="00AD382E" w:rsidRPr="00AD382E" w:rsidRDefault="00AD382E" w:rsidP="006D057D">
      <w:pPr>
        <w:numPr>
          <w:ilvl w:val="1"/>
          <w:numId w:val="5"/>
        </w:numPr>
        <w:spacing w:after="0"/>
      </w:pPr>
      <w:r w:rsidRPr="00AD382E">
        <w:t>Email ID</w:t>
      </w:r>
    </w:p>
    <w:p w14:paraId="79F385AC" w14:textId="77777777" w:rsidR="00AD382E" w:rsidRPr="00AD382E" w:rsidRDefault="00AD382E" w:rsidP="006D057D">
      <w:pPr>
        <w:numPr>
          <w:ilvl w:val="1"/>
          <w:numId w:val="5"/>
        </w:numPr>
        <w:spacing w:after="0"/>
      </w:pPr>
      <w:r w:rsidRPr="00AD382E">
        <w:t>Mobile Number</w:t>
      </w:r>
    </w:p>
    <w:p w14:paraId="0E5C1E49" w14:textId="77777777" w:rsidR="00AD382E" w:rsidRPr="00AD382E" w:rsidRDefault="00AD382E" w:rsidP="006D057D">
      <w:pPr>
        <w:numPr>
          <w:ilvl w:val="1"/>
          <w:numId w:val="5"/>
        </w:numPr>
        <w:spacing w:after="0"/>
      </w:pPr>
      <w:r w:rsidRPr="00AD382E">
        <w:t>Department</w:t>
      </w:r>
    </w:p>
    <w:p w14:paraId="7F02814D" w14:textId="77777777" w:rsidR="00AD382E" w:rsidRPr="00AD382E" w:rsidRDefault="00AD382E" w:rsidP="006D057D">
      <w:pPr>
        <w:numPr>
          <w:ilvl w:val="1"/>
          <w:numId w:val="5"/>
        </w:numPr>
        <w:spacing w:after="0"/>
      </w:pPr>
      <w:r w:rsidRPr="00AD382E">
        <w:t>Password and Confirm Password</w:t>
      </w:r>
    </w:p>
    <w:p w14:paraId="1E275C50" w14:textId="77777777" w:rsidR="00AD382E" w:rsidRPr="00AD382E" w:rsidRDefault="00AD382E" w:rsidP="006D057D">
      <w:pPr>
        <w:numPr>
          <w:ilvl w:val="0"/>
          <w:numId w:val="5"/>
        </w:numPr>
        <w:spacing w:after="0"/>
      </w:pPr>
      <w:r w:rsidRPr="00AD382E">
        <w:t>Button: Register</w:t>
      </w:r>
    </w:p>
    <w:p w14:paraId="670D2DEB" w14:textId="77777777" w:rsidR="00AD382E" w:rsidRDefault="00AD382E" w:rsidP="006D057D">
      <w:pPr>
        <w:numPr>
          <w:ilvl w:val="0"/>
          <w:numId w:val="5"/>
        </w:numPr>
        <w:spacing w:after="0"/>
      </w:pPr>
      <w:r w:rsidRPr="00AD382E">
        <w:t>Message: “Account successfully created. Please login.”</w:t>
      </w:r>
    </w:p>
    <w:p w14:paraId="650A83C7" w14:textId="493801C2" w:rsidR="000551B0" w:rsidRPr="00AD382E" w:rsidRDefault="000551B0" w:rsidP="000551B0">
      <w:pPr>
        <w:ind w:left="720"/>
      </w:pPr>
      <w:r w:rsidRPr="000551B0">
        <w:rPr>
          <w:noProof/>
        </w:rPr>
        <w:drawing>
          <wp:inline distT="0" distB="0" distL="0" distR="0" wp14:anchorId="04A85A7A" wp14:editId="5869DB1E">
            <wp:extent cx="3486150" cy="2508250"/>
            <wp:effectExtent l="0" t="0" r="0" b="6350"/>
            <wp:docPr id="21112673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1267357" name=""/>
                    <pic:cNvPicPr/>
                  </pic:nvPicPr>
                  <pic:blipFill rotWithShape="1">
                    <a:blip r:embed="rId45"/>
                    <a:srcRect l="33902" t="31625" r="31698" b="16059"/>
                    <a:stretch>
                      <a:fillRect/>
                    </a:stretch>
                  </pic:blipFill>
                  <pic:spPr bwMode="auto">
                    <a:xfrm>
                      <a:off x="0" y="0"/>
                      <a:ext cx="3494342" cy="2514144"/>
                    </a:xfrm>
                    <a:prstGeom prst="rect">
                      <a:avLst/>
                    </a:prstGeom>
                    <a:ln>
                      <a:noFill/>
                    </a:ln>
                    <a:extLst>
                      <a:ext uri="{53640926-AAD7-44D8-BBD7-CCE9431645EC}">
                        <a14:shadowObscured xmlns:a14="http://schemas.microsoft.com/office/drawing/2010/main"/>
                      </a:ext>
                    </a:extLst>
                  </pic:spPr>
                </pic:pic>
              </a:graphicData>
            </a:graphic>
          </wp:inline>
        </w:drawing>
      </w:r>
    </w:p>
    <w:p w14:paraId="7FA78DCC" w14:textId="77777777" w:rsidR="00AD382E" w:rsidRPr="00AD382E" w:rsidRDefault="00000000" w:rsidP="00AD382E">
      <w:r>
        <w:pict w14:anchorId="0FE15F1E">
          <v:rect id="_x0000_i1036" style="width:0;height:1.5pt" o:hralign="center" o:hrstd="t" o:hr="t" fillcolor="#a0a0a0" stroked="f"/>
        </w:pict>
      </w:r>
    </w:p>
    <w:p w14:paraId="23A1C849" w14:textId="77777777" w:rsidR="000551B0" w:rsidRDefault="000551B0" w:rsidP="00AD382E">
      <w:pPr>
        <w:rPr>
          <w:b/>
          <w:bCs/>
        </w:rPr>
      </w:pPr>
    </w:p>
    <w:p w14:paraId="18168266" w14:textId="77777777" w:rsidR="000551B0" w:rsidRDefault="000551B0" w:rsidP="00AD382E">
      <w:pPr>
        <w:rPr>
          <w:b/>
          <w:bCs/>
        </w:rPr>
      </w:pPr>
    </w:p>
    <w:p w14:paraId="20CFD74A" w14:textId="6A618B37" w:rsidR="000551B0" w:rsidRDefault="000551B0" w:rsidP="00AD382E">
      <w:pPr>
        <w:rPr>
          <w:b/>
          <w:bCs/>
        </w:rPr>
      </w:pPr>
      <w:r w:rsidRPr="000551B0">
        <w:rPr>
          <w:noProof/>
        </w:rPr>
        <w:lastRenderedPageBreak/>
        <w:drawing>
          <wp:inline distT="0" distB="0" distL="0" distR="0" wp14:anchorId="3B269CE4" wp14:editId="7CFFBB81">
            <wp:extent cx="4019550" cy="2047875"/>
            <wp:effectExtent l="0" t="0" r="0" b="9525"/>
            <wp:docPr id="723944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394456" name=""/>
                    <pic:cNvPicPr/>
                  </pic:nvPicPr>
                  <pic:blipFill rotWithShape="1">
                    <a:blip r:embed="rId46"/>
                    <a:srcRect l="34235" t="34286" r="32030" b="22857"/>
                    <a:stretch>
                      <a:fillRect/>
                    </a:stretch>
                  </pic:blipFill>
                  <pic:spPr bwMode="auto">
                    <a:xfrm>
                      <a:off x="0" y="0"/>
                      <a:ext cx="4030685" cy="2053548"/>
                    </a:xfrm>
                    <a:prstGeom prst="rect">
                      <a:avLst/>
                    </a:prstGeom>
                    <a:ln>
                      <a:noFill/>
                    </a:ln>
                    <a:extLst>
                      <a:ext uri="{53640926-AAD7-44D8-BBD7-CCE9431645EC}">
                        <a14:shadowObscured xmlns:a14="http://schemas.microsoft.com/office/drawing/2010/main"/>
                      </a:ext>
                    </a:extLst>
                  </pic:spPr>
                </pic:pic>
              </a:graphicData>
            </a:graphic>
          </wp:inline>
        </w:drawing>
      </w:r>
    </w:p>
    <w:p w14:paraId="37034BFE" w14:textId="77777777" w:rsidR="000551B0" w:rsidRDefault="000551B0" w:rsidP="00AD382E">
      <w:pPr>
        <w:rPr>
          <w:b/>
          <w:bCs/>
        </w:rPr>
      </w:pPr>
    </w:p>
    <w:p w14:paraId="6CA36AAA" w14:textId="77777777" w:rsidR="006D057D" w:rsidRDefault="006D057D" w:rsidP="00AD382E">
      <w:pPr>
        <w:rPr>
          <w:b/>
          <w:bCs/>
        </w:rPr>
      </w:pPr>
    </w:p>
    <w:p w14:paraId="5AEA00DA" w14:textId="77777777" w:rsidR="004D08D6" w:rsidRDefault="004D08D6" w:rsidP="00AD382E">
      <w:pPr>
        <w:rPr>
          <w:b/>
          <w:bCs/>
        </w:rPr>
      </w:pPr>
    </w:p>
    <w:p w14:paraId="60F85177" w14:textId="77777777" w:rsidR="004D08D6" w:rsidRDefault="004D08D6" w:rsidP="00AD382E">
      <w:pPr>
        <w:rPr>
          <w:b/>
          <w:bCs/>
        </w:rPr>
      </w:pPr>
    </w:p>
    <w:p w14:paraId="361399B8" w14:textId="77777777" w:rsidR="006D057D" w:rsidRDefault="006D057D" w:rsidP="00AD382E">
      <w:pPr>
        <w:rPr>
          <w:b/>
          <w:bCs/>
        </w:rPr>
      </w:pPr>
    </w:p>
    <w:p w14:paraId="0A706831" w14:textId="77777777" w:rsidR="006D057D" w:rsidRDefault="006D057D" w:rsidP="00AD382E">
      <w:pPr>
        <w:rPr>
          <w:b/>
          <w:bCs/>
        </w:rPr>
      </w:pPr>
    </w:p>
    <w:p w14:paraId="59F7CDDC" w14:textId="79C93500" w:rsidR="00AD382E" w:rsidRPr="00AD382E" w:rsidRDefault="00AD382E" w:rsidP="00AD382E">
      <w:pPr>
        <w:rPr>
          <w:b/>
          <w:bCs/>
        </w:rPr>
      </w:pPr>
      <w:r w:rsidRPr="00AD382E">
        <w:rPr>
          <w:b/>
          <w:bCs/>
        </w:rPr>
        <w:t>4. Dashboard (after Login)</w:t>
      </w:r>
    </w:p>
    <w:p w14:paraId="12A1496A" w14:textId="77777777" w:rsidR="00AD382E" w:rsidRPr="00AD382E" w:rsidRDefault="00AD382E" w:rsidP="006D057D">
      <w:pPr>
        <w:numPr>
          <w:ilvl w:val="0"/>
          <w:numId w:val="6"/>
        </w:numPr>
        <w:spacing w:after="0"/>
      </w:pPr>
      <w:r w:rsidRPr="00AD382E">
        <w:t>Welcome, &lt;Name&gt;</w:t>
      </w:r>
    </w:p>
    <w:p w14:paraId="508A2ED7" w14:textId="77777777" w:rsidR="00AD382E" w:rsidRPr="00AD382E" w:rsidRDefault="00AD382E" w:rsidP="006D057D">
      <w:pPr>
        <w:numPr>
          <w:ilvl w:val="0"/>
          <w:numId w:val="6"/>
        </w:numPr>
        <w:spacing w:after="0"/>
      </w:pPr>
      <w:r w:rsidRPr="00AD382E">
        <w:t>Navigation:</w:t>
      </w:r>
    </w:p>
    <w:p w14:paraId="6033C4F2" w14:textId="77777777" w:rsidR="00AD382E" w:rsidRPr="00AD382E" w:rsidRDefault="00AD382E" w:rsidP="006D057D">
      <w:pPr>
        <w:numPr>
          <w:ilvl w:val="1"/>
          <w:numId w:val="6"/>
        </w:numPr>
        <w:spacing w:after="0"/>
      </w:pPr>
      <w:r w:rsidRPr="00AD382E">
        <w:t>Practice Problems</w:t>
      </w:r>
    </w:p>
    <w:p w14:paraId="3D1765C2" w14:textId="77777777" w:rsidR="00AD382E" w:rsidRPr="00AD382E" w:rsidRDefault="00AD382E" w:rsidP="006D057D">
      <w:pPr>
        <w:numPr>
          <w:ilvl w:val="1"/>
          <w:numId w:val="6"/>
        </w:numPr>
        <w:spacing w:after="0"/>
      </w:pPr>
      <w:r w:rsidRPr="00AD382E">
        <w:t>View Progress</w:t>
      </w:r>
    </w:p>
    <w:p w14:paraId="45A7A841" w14:textId="77777777" w:rsidR="00AD382E" w:rsidRPr="00AD382E" w:rsidRDefault="00AD382E" w:rsidP="006D057D">
      <w:pPr>
        <w:numPr>
          <w:ilvl w:val="1"/>
          <w:numId w:val="6"/>
        </w:numPr>
        <w:spacing w:after="0"/>
      </w:pPr>
      <w:r w:rsidRPr="00AD382E">
        <w:t>Tutorials</w:t>
      </w:r>
    </w:p>
    <w:p w14:paraId="4BEEAB37" w14:textId="77777777" w:rsidR="00AD382E" w:rsidRPr="00AD382E" w:rsidRDefault="00AD382E" w:rsidP="006D057D">
      <w:pPr>
        <w:numPr>
          <w:ilvl w:val="1"/>
          <w:numId w:val="6"/>
        </w:numPr>
        <w:spacing w:after="0"/>
      </w:pPr>
      <w:r w:rsidRPr="00AD382E">
        <w:t>Profile</w:t>
      </w:r>
    </w:p>
    <w:p w14:paraId="1E2B4283" w14:textId="77777777" w:rsidR="00AD382E" w:rsidRPr="00AD382E" w:rsidRDefault="00AD382E" w:rsidP="006D057D">
      <w:pPr>
        <w:numPr>
          <w:ilvl w:val="1"/>
          <w:numId w:val="6"/>
        </w:numPr>
        <w:spacing w:after="0"/>
      </w:pPr>
      <w:r w:rsidRPr="00AD382E">
        <w:t>Logout</w:t>
      </w:r>
    </w:p>
    <w:p w14:paraId="7CA353C8" w14:textId="17D69801" w:rsidR="00AD382E" w:rsidRPr="00AD382E" w:rsidRDefault="00990347" w:rsidP="006D057D">
      <w:pPr>
        <w:numPr>
          <w:ilvl w:val="0"/>
          <w:numId w:val="6"/>
        </w:numPr>
        <w:spacing w:after="0"/>
      </w:pPr>
      <w:r>
        <w:t>Buttons</w:t>
      </w:r>
      <w:r w:rsidR="00AD382E" w:rsidRPr="00AD382E">
        <w:t xml:space="preserve"> for:</w:t>
      </w:r>
    </w:p>
    <w:p w14:paraId="20D228B4" w14:textId="77777777" w:rsidR="00AD382E" w:rsidRPr="00AD382E" w:rsidRDefault="00AD382E" w:rsidP="006D057D">
      <w:pPr>
        <w:numPr>
          <w:ilvl w:val="1"/>
          <w:numId w:val="6"/>
        </w:numPr>
        <w:spacing w:after="0"/>
      </w:pPr>
      <w:r w:rsidRPr="00AD382E">
        <w:t>"Start Coding"</w:t>
      </w:r>
    </w:p>
    <w:p w14:paraId="39703D69" w14:textId="77777777" w:rsidR="00AD382E" w:rsidRPr="00AD382E" w:rsidRDefault="00AD382E" w:rsidP="006D057D">
      <w:pPr>
        <w:numPr>
          <w:ilvl w:val="1"/>
          <w:numId w:val="6"/>
        </w:numPr>
        <w:spacing w:after="0"/>
      </w:pPr>
      <w:r w:rsidRPr="00AD382E">
        <w:t>"View Tutorials"</w:t>
      </w:r>
    </w:p>
    <w:p w14:paraId="21F0AB94" w14:textId="77777777" w:rsidR="00AD382E" w:rsidRDefault="00AD382E" w:rsidP="006D057D">
      <w:pPr>
        <w:numPr>
          <w:ilvl w:val="1"/>
          <w:numId w:val="6"/>
        </w:numPr>
        <w:spacing w:after="0"/>
      </w:pPr>
      <w:r w:rsidRPr="00AD382E">
        <w:t>"Track Progress"</w:t>
      </w:r>
    </w:p>
    <w:p w14:paraId="423A20A9" w14:textId="27AE723E" w:rsidR="000551B0" w:rsidRPr="00AD382E" w:rsidRDefault="000551B0" w:rsidP="000551B0">
      <w:pPr>
        <w:ind w:left="1440"/>
      </w:pPr>
    </w:p>
    <w:p w14:paraId="28F31CB7" w14:textId="1E13F152" w:rsidR="00AD382E" w:rsidRPr="00AD382E" w:rsidRDefault="000551B0" w:rsidP="00AD382E">
      <w:r w:rsidRPr="000551B0">
        <w:rPr>
          <w:noProof/>
        </w:rPr>
        <w:lastRenderedPageBreak/>
        <w:drawing>
          <wp:inline distT="0" distB="0" distL="0" distR="0" wp14:anchorId="7E1D8877" wp14:editId="29287BCA">
            <wp:extent cx="4733925" cy="3358055"/>
            <wp:effectExtent l="0" t="0" r="0" b="0"/>
            <wp:docPr id="10414993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1499345" name=""/>
                    <pic:cNvPicPr/>
                  </pic:nvPicPr>
                  <pic:blipFill rotWithShape="1">
                    <a:blip r:embed="rId47"/>
                    <a:srcRect l="32905" t="35763" r="32694" b="9556"/>
                    <a:stretch>
                      <a:fillRect/>
                    </a:stretch>
                  </pic:blipFill>
                  <pic:spPr bwMode="auto">
                    <a:xfrm>
                      <a:off x="0" y="0"/>
                      <a:ext cx="4751377" cy="3370435"/>
                    </a:xfrm>
                    <a:prstGeom prst="rect">
                      <a:avLst/>
                    </a:prstGeom>
                    <a:ln>
                      <a:noFill/>
                    </a:ln>
                    <a:extLst>
                      <a:ext uri="{53640926-AAD7-44D8-BBD7-CCE9431645EC}">
                        <a14:shadowObscured xmlns:a14="http://schemas.microsoft.com/office/drawing/2010/main"/>
                      </a:ext>
                    </a:extLst>
                  </pic:spPr>
                </pic:pic>
              </a:graphicData>
            </a:graphic>
          </wp:inline>
        </w:drawing>
      </w:r>
    </w:p>
    <w:p w14:paraId="63AD4D16" w14:textId="77777777" w:rsidR="000551B0" w:rsidRDefault="000551B0" w:rsidP="00AD382E">
      <w:pPr>
        <w:rPr>
          <w:b/>
          <w:bCs/>
        </w:rPr>
      </w:pPr>
    </w:p>
    <w:p w14:paraId="7FB1892F" w14:textId="77777777" w:rsidR="000551B0" w:rsidRDefault="000551B0" w:rsidP="00AD382E">
      <w:pPr>
        <w:rPr>
          <w:b/>
          <w:bCs/>
        </w:rPr>
      </w:pPr>
    </w:p>
    <w:p w14:paraId="73B0E663" w14:textId="77777777" w:rsidR="000551B0" w:rsidRDefault="000551B0" w:rsidP="00AD382E">
      <w:pPr>
        <w:rPr>
          <w:b/>
          <w:bCs/>
        </w:rPr>
      </w:pPr>
    </w:p>
    <w:p w14:paraId="1C849B61" w14:textId="77777777" w:rsidR="000551B0" w:rsidRDefault="000551B0" w:rsidP="00AD382E">
      <w:pPr>
        <w:rPr>
          <w:b/>
          <w:bCs/>
        </w:rPr>
      </w:pPr>
    </w:p>
    <w:p w14:paraId="6E455FDE" w14:textId="77777777" w:rsidR="000551B0" w:rsidRDefault="000551B0" w:rsidP="00AD382E">
      <w:pPr>
        <w:rPr>
          <w:b/>
          <w:bCs/>
        </w:rPr>
      </w:pPr>
    </w:p>
    <w:p w14:paraId="6BD738B6" w14:textId="77777777" w:rsidR="004D08D6" w:rsidRDefault="004D08D6" w:rsidP="00AD382E">
      <w:pPr>
        <w:rPr>
          <w:b/>
          <w:bCs/>
        </w:rPr>
      </w:pPr>
    </w:p>
    <w:p w14:paraId="4738B22A" w14:textId="77777777" w:rsidR="004D08D6" w:rsidRDefault="004D08D6" w:rsidP="00AD382E">
      <w:pPr>
        <w:rPr>
          <w:b/>
          <w:bCs/>
        </w:rPr>
      </w:pPr>
    </w:p>
    <w:p w14:paraId="015659EC" w14:textId="77777777" w:rsidR="000551B0" w:rsidRDefault="000551B0" w:rsidP="00AD382E">
      <w:pPr>
        <w:rPr>
          <w:b/>
          <w:bCs/>
        </w:rPr>
      </w:pPr>
    </w:p>
    <w:p w14:paraId="6413A0FA" w14:textId="77777777" w:rsidR="000551B0" w:rsidRDefault="000551B0" w:rsidP="00AD382E">
      <w:pPr>
        <w:rPr>
          <w:b/>
          <w:bCs/>
        </w:rPr>
      </w:pPr>
    </w:p>
    <w:p w14:paraId="331A48D4" w14:textId="77777777" w:rsidR="000551B0" w:rsidRDefault="000551B0" w:rsidP="00AD382E">
      <w:pPr>
        <w:rPr>
          <w:b/>
          <w:bCs/>
        </w:rPr>
      </w:pPr>
    </w:p>
    <w:p w14:paraId="71CF0A1D" w14:textId="77777777" w:rsidR="006D057D" w:rsidRDefault="006D057D" w:rsidP="00AD382E">
      <w:pPr>
        <w:rPr>
          <w:b/>
          <w:bCs/>
        </w:rPr>
      </w:pPr>
    </w:p>
    <w:p w14:paraId="3AB29128" w14:textId="77777777" w:rsidR="006D057D" w:rsidRDefault="006D057D" w:rsidP="00AD382E">
      <w:pPr>
        <w:rPr>
          <w:b/>
          <w:bCs/>
        </w:rPr>
      </w:pPr>
    </w:p>
    <w:p w14:paraId="2FE44AFF" w14:textId="77777777" w:rsidR="00B41D21" w:rsidRDefault="00B41D21" w:rsidP="00AD382E">
      <w:pPr>
        <w:rPr>
          <w:b/>
          <w:bCs/>
        </w:rPr>
      </w:pPr>
    </w:p>
    <w:p w14:paraId="6CBAFAAE" w14:textId="77777777" w:rsidR="00B41D21" w:rsidRDefault="00B41D21" w:rsidP="00AD382E">
      <w:pPr>
        <w:rPr>
          <w:b/>
          <w:bCs/>
        </w:rPr>
      </w:pPr>
    </w:p>
    <w:p w14:paraId="3036D6A9" w14:textId="77777777" w:rsidR="00B41D21" w:rsidRDefault="00B41D21" w:rsidP="00AD382E">
      <w:pPr>
        <w:rPr>
          <w:b/>
          <w:bCs/>
        </w:rPr>
      </w:pPr>
    </w:p>
    <w:p w14:paraId="1F1C431B" w14:textId="77777777" w:rsidR="00B41D21" w:rsidRDefault="00B41D21" w:rsidP="00AD382E">
      <w:pPr>
        <w:rPr>
          <w:b/>
          <w:bCs/>
        </w:rPr>
      </w:pPr>
    </w:p>
    <w:p w14:paraId="3842313F" w14:textId="77777777" w:rsidR="00B41D21" w:rsidRDefault="00B41D21" w:rsidP="00AD382E">
      <w:pPr>
        <w:rPr>
          <w:b/>
          <w:bCs/>
        </w:rPr>
      </w:pPr>
    </w:p>
    <w:p w14:paraId="5A5A6CA1" w14:textId="77777777" w:rsidR="00B41D21" w:rsidRDefault="00B41D21" w:rsidP="00AD382E">
      <w:pPr>
        <w:rPr>
          <w:b/>
          <w:bCs/>
        </w:rPr>
      </w:pPr>
    </w:p>
    <w:p w14:paraId="3D2811A0" w14:textId="77777777" w:rsidR="00B41D21" w:rsidRDefault="00B41D21" w:rsidP="00AD382E">
      <w:pPr>
        <w:rPr>
          <w:b/>
          <w:bCs/>
        </w:rPr>
      </w:pPr>
    </w:p>
    <w:p w14:paraId="11A16B0E" w14:textId="4EDDEEAD" w:rsidR="00AD382E" w:rsidRPr="00AD382E" w:rsidRDefault="00AD382E" w:rsidP="00AD382E">
      <w:pPr>
        <w:rPr>
          <w:b/>
          <w:bCs/>
        </w:rPr>
      </w:pPr>
      <w:r w:rsidRPr="00AD382E">
        <w:rPr>
          <w:b/>
          <w:bCs/>
        </w:rPr>
        <w:lastRenderedPageBreak/>
        <w:t xml:space="preserve"> 5. Practice Problem Page</w:t>
      </w:r>
    </w:p>
    <w:p w14:paraId="7894B201" w14:textId="77777777" w:rsidR="00AD382E" w:rsidRPr="00AD382E" w:rsidRDefault="00AD382E" w:rsidP="006D057D">
      <w:pPr>
        <w:numPr>
          <w:ilvl w:val="0"/>
          <w:numId w:val="7"/>
        </w:numPr>
        <w:spacing w:after="0"/>
      </w:pPr>
      <w:r w:rsidRPr="00AD382E">
        <w:t>Dropdown to select language: C / C++ / Java / Python</w:t>
      </w:r>
    </w:p>
    <w:p w14:paraId="7B7DB9DC" w14:textId="77777777" w:rsidR="00AD382E" w:rsidRPr="00AD382E" w:rsidRDefault="00AD382E" w:rsidP="006D057D">
      <w:pPr>
        <w:numPr>
          <w:ilvl w:val="0"/>
          <w:numId w:val="7"/>
        </w:numPr>
        <w:spacing w:after="0"/>
      </w:pPr>
      <w:r w:rsidRPr="00AD382E">
        <w:t>Select Topic: Loops / Functions / Arrays etc.</w:t>
      </w:r>
    </w:p>
    <w:p w14:paraId="21502389" w14:textId="77777777" w:rsidR="00AD382E" w:rsidRPr="00AD382E" w:rsidRDefault="00AD382E" w:rsidP="006D057D">
      <w:pPr>
        <w:numPr>
          <w:ilvl w:val="0"/>
          <w:numId w:val="7"/>
        </w:numPr>
        <w:spacing w:after="0"/>
      </w:pPr>
      <w:r w:rsidRPr="00AD382E">
        <w:t>Coding area (IDE-style panel)</w:t>
      </w:r>
    </w:p>
    <w:p w14:paraId="1A7006EE" w14:textId="77777777" w:rsidR="00AD382E" w:rsidRPr="00AD382E" w:rsidRDefault="00AD382E" w:rsidP="006D057D">
      <w:pPr>
        <w:numPr>
          <w:ilvl w:val="0"/>
          <w:numId w:val="7"/>
        </w:numPr>
        <w:spacing w:after="0"/>
      </w:pPr>
      <w:r w:rsidRPr="00AD382E">
        <w:t>Buttons: Run | Submit | Clear</w:t>
      </w:r>
    </w:p>
    <w:p w14:paraId="56C688DD" w14:textId="77777777" w:rsidR="00AD382E" w:rsidRPr="00AD382E" w:rsidRDefault="00AD382E" w:rsidP="006D057D">
      <w:pPr>
        <w:numPr>
          <w:ilvl w:val="0"/>
          <w:numId w:val="7"/>
        </w:numPr>
        <w:spacing w:after="0"/>
      </w:pPr>
      <w:r w:rsidRPr="00AD382E">
        <w:t>Output console area</w:t>
      </w:r>
    </w:p>
    <w:p w14:paraId="197D6D2A" w14:textId="45C80FC9" w:rsidR="00AD382E" w:rsidRPr="00AD382E" w:rsidRDefault="00EC53F0" w:rsidP="00AD382E">
      <w:r w:rsidRPr="00EC53F0">
        <w:rPr>
          <w:noProof/>
        </w:rPr>
        <w:drawing>
          <wp:inline distT="0" distB="0" distL="0" distR="0" wp14:anchorId="27125EE6" wp14:editId="5E336C30">
            <wp:extent cx="4998226" cy="3390900"/>
            <wp:effectExtent l="0" t="0" r="0" b="0"/>
            <wp:docPr id="12325208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2520846" name=""/>
                    <pic:cNvPicPr/>
                  </pic:nvPicPr>
                  <pic:blipFill rotWithShape="1">
                    <a:blip r:embed="rId48"/>
                    <a:srcRect l="33736" t="37833" r="32860" b="8965"/>
                    <a:stretch>
                      <a:fillRect/>
                    </a:stretch>
                  </pic:blipFill>
                  <pic:spPr bwMode="auto">
                    <a:xfrm>
                      <a:off x="0" y="0"/>
                      <a:ext cx="5017420" cy="3403922"/>
                    </a:xfrm>
                    <a:prstGeom prst="rect">
                      <a:avLst/>
                    </a:prstGeom>
                    <a:ln>
                      <a:noFill/>
                    </a:ln>
                    <a:extLst>
                      <a:ext uri="{53640926-AAD7-44D8-BBD7-CCE9431645EC}">
                        <a14:shadowObscured xmlns:a14="http://schemas.microsoft.com/office/drawing/2010/main"/>
                      </a:ext>
                    </a:extLst>
                  </pic:spPr>
                </pic:pic>
              </a:graphicData>
            </a:graphic>
          </wp:inline>
        </w:drawing>
      </w:r>
    </w:p>
    <w:p w14:paraId="43A45DB5" w14:textId="77777777" w:rsidR="00EC53F0" w:rsidRDefault="00EC53F0" w:rsidP="00AD382E">
      <w:pPr>
        <w:rPr>
          <w:b/>
          <w:bCs/>
        </w:rPr>
      </w:pPr>
    </w:p>
    <w:p w14:paraId="3DF0A2ED" w14:textId="77777777" w:rsidR="00EC53F0" w:rsidRDefault="00EC53F0" w:rsidP="00AD382E">
      <w:pPr>
        <w:rPr>
          <w:b/>
          <w:bCs/>
        </w:rPr>
      </w:pPr>
    </w:p>
    <w:p w14:paraId="52DFEF6D" w14:textId="77777777" w:rsidR="00EC53F0" w:rsidRDefault="00EC53F0" w:rsidP="00AD382E">
      <w:pPr>
        <w:rPr>
          <w:b/>
          <w:bCs/>
        </w:rPr>
      </w:pPr>
    </w:p>
    <w:p w14:paraId="000E5354" w14:textId="77777777" w:rsidR="00EC53F0" w:rsidRDefault="00EC53F0" w:rsidP="00AD382E">
      <w:pPr>
        <w:rPr>
          <w:b/>
          <w:bCs/>
        </w:rPr>
      </w:pPr>
    </w:p>
    <w:p w14:paraId="40820927" w14:textId="77777777" w:rsidR="00EC53F0" w:rsidRDefault="00EC53F0" w:rsidP="00AD382E">
      <w:pPr>
        <w:rPr>
          <w:b/>
          <w:bCs/>
        </w:rPr>
      </w:pPr>
    </w:p>
    <w:p w14:paraId="153B56D1" w14:textId="77777777" w:rsidR="00EC53F0" w:rsidRDefault="00EC53F0" w:rsidP="00AD382E">
      <w:pPr>
        <w:rPr>
          <w:b/>
          <w:bCs/>
        </w:rPr>
      </w:pPr>
    </w:p>
    <w:p w14:paraId="2600E2B2" w14:textId="77777777" w:rsidR="00EC53F0" w:rsidRDefault="00EC53F0" w:rsidP="00AD382E">
      <w:pPr>
        <w:rPr>
          <w:b/>
          <w:bCs/>
        </w:rPr>
      </w:pPr>
    </w:p>
    <w:p w14:paraId="70C053FB" w14:textId="77777777" w:rsidR="00EC53F0" w:rsidRDefault="00EC53F0" w:rsidP="00AD382E">
      <w:pPr>
        <w:rPr>
          <w:b/>
          <w:bCs/>
        </w:rPr>
      </w:pPr>
    </w:p>
    <w:p w14:paraId="7200911B" w14:textId="77777777" w:rsidR="00EC53F0" w:rsidRDefault="00EC53F0" w:rsidP="00AD382E">
      <w:pPr>
        <w:rPr>
          <w:b/>
          <w:bCs/>
        </w:rPr>
      </w:pPr>
    </w:p>
    <w:p w14:paraId="10D9840E" w14:textId="77777777" w:rsidR="00EC53F0" w:rsidRDefault="00EC53F0" w:rsidP="00AD382E">
      <w:pPr>
        <w:rPr>
          <w:b/>
          <w:bCs/>
        </w:rPr>
      </w:pPr>
    </w:p>
    <w:p w14:paraId="6FB0BE5A" w14:textId="77777777" w:rsidR="00EC53F0" w:rsidRDefault="00EC53F0" w:rsidP="00AD382E">
      <w:pPr>
        <w:rPr>
          <w:b/>
          <w:bCs/>
        </w:rPr>
      </w:pPr>
    </w:p>
    <w:p w14:paraId="503EFA60" w14:textId="77777777" w:rsidR="00EC53F0" w:rsidRDefault="00EC53F0" w:rsidP="00AD382E">
      <w:pPr>
        <w:rPr>
          <w:b/>
          <w:bCs/>
        </w:rPr>
      </w:pPr>
    </w:p>
    <w:p w14:paraId="063865CD" w14:textId="77777777" w:rsidR="00EC53F0" w:rsidRDefault="00EC53F0" w:rsidP="00AD382E">
      <w:pPr>
        <w:rPr>
          <w:b/>
          <w:bCs/>
        </w:rPr>
      </w:pPr>
    </w:p>
    <w:p w14:paraId="7928FB09" w14:textId="77777777" w:rsidR="00EC53F0" w:rsidRDefault="00EC53F0" w:rsidP="00AD382E">
      <w:pPr>
        <w:rPr>
          <w:b/>
          <w:bCs/>
        </w:rPr>
      </w:pPr>
    </w:p>
    <w:p w14:paraId="35BFD5E2" w14:textId="77777777" w:rsidR="00EC53F0" w:rsidRDefault="00EC53F0" w:rsidP="00AD382E">
      <w:pPr>
        <w:rPr>
          <w:b/>
          <w:bCs/>
        </w:rPr>
      </w:pPr>
    </w:p>
    <w:p w14:paraId="7BD1A6CA" w14:textId="34337943" w:rsidR="00AD382E" w:rsidRPr="00AD382E" w:rsidRDefault="00AD382E" w:rsidP="00AD382E">
      <w:pPr>
        <w:rPr>
          <w:b/>
          <w:bCs/>
        </w:rPr>
      </w:pPr>
      <w:r w:rsidRPr="00AD382E">
        <w:rPr>
          <w:b/>
          <w:bCs/>
        </w:rPr>
        <w:t xml:space="preserve"> 6. View Tutorial Page</w:t>
      </w:r>
    </w:p>
    <w:p w14:paraId="34F89EFA" w14:textId="77777777" w:rsidR="00AD382E" w:rsidRPr="00AD382E" w:rsidRDefault="00AD382E" w:rsidP="006D057D">
      <w:pPr>
        <w:numPr>
          <w:ilvl w:val="0"/>
          <w:numId w:val="8"/>
        </w:numPr>
        <w:spacing w:after="0"/>
      </w:pPr>
      <w:r w:rsidRPr="00AD382E">
        <w:t>Tabs: Text Tutorials | Video Tutorials</w:t>
      </w:r>
    </w:p>
    <w:p w14:paraId="40F79F95" w14:textId="77777777" w:rsidR="00AD382E" w:rsidRPr="00AD382E" w:rsidRDefault="00AD382E" w:rsidP="006D057D">
      <w:pPr>
        <w:numPr>
          <w:ilvl w:val="0"/>
          <w:numId w:val="8"/>
        </w:numPr>
        <w:spacing w:after="0"/>
      </w:pPr>
      <w:r w:rsidRPr="00AD382E">
        <w:t>Categories: Beginner / Intermediate / Advanced</w:t>
      </w:r>
    </w:p>
    <w:p w14:paraId="76B1EAE5" w14:textId="77777777" w:rsidR="00AD382E" w:rsidRPr="00AD382E" w:rsidRDefault="00AD382E" w:rsidP="006D057D">
      <w:pPr>
        <w:numPr>
          <w:ilvl w:val="0"/>
          <w:numId w:val="8"/>
        </w:numPr>
        <w:spacing w:after="0"/>
      </w:pPr>
      <w:r w:rsidRPr="00AD382E">
        <w:t>Example:</w:t>
      </w:r>
    </w:p>
    <w:p w14:paraId="228D563E" w14:textId="77777777" w:rsidR="00AD382E" w:rsidRPr="00AD382E" w:rsidRDefault="00AD382E" w:rsidP="006D057D">
      <w:pPr>
        <w:numPr>
          <w:ilvl w:val="1"/>
          <w:numId w:val="8"/>
        </w:numPr>
        <w:spacing w:after="0"/>
      </w:pPr>
      <w:r w:rsidRPr="00AD382E">
        <w:t>“Intro to Loops”</w:t>
      </w:r>
    </w:p>
    <w:p w14:paraId="23325687" w14:textId="77777777" w:rsidR="00AD382E" w:rsidRPr="00AD382E" w:rsidRDefault="00AD382E" w:rsidP="006D057D">
      <w:pPr>
        <w:numPr>
          <w:ilvl w:val="1"/>
          <w:numId w:val="8"/>
        </w:numPr>
        <w:spacing w:after="0"/>
      </w:pPr>
      <w:r w:rsidRPr="00AD382E">
        <w:t>“JavaScript Basics”</w:t>
      </w:r>
    </w:p>
    <w:p w14:paraId="5D2E2FE4" w14:textId="77777777" w:rsidR="00AD382E" w:rsidRPr="00AD382E" w:rsidRDefault="00AD382E" w:rsidP="006D057D">
      <w:pPr>
        <w:numPr>
          <w:ilvl w:val="1"/>
          <w:numId w:val="8"/>
        </w:numPr>
        <w:spacing w:after="0"/>
      </w:pPr>
      <w:r w:rsidRPr="00AD382E">
        <w:t>“C++ Arrays Explained”</w:t>
      </w:r>
    </w:p>
    <w:p w14:paraId="4FF0162B" w14:textId="77777777" w:rsidR="00AD382E" w:rsidRDefault="00AD382E" w:rsidP="006D057D">
      <w:pPr>
        <w:numPr>
          <w:ilvl w:val="0"/>
          <w:numId w:val="8"/>
        </w:numPr>
        <w:spacing w:after="0"/>
      </w:pPr>
      <w:r w:rsidRPr="00AD382E">
        <w:t>Buttons: Watch Now / Read</w:t>
      </w:r>
    </w:p>
    <w:p w14:paraId="5A7939E1" w14:textId="7202C9AD" w:rsidR="00EC53F0" w:rsidRPr="00AD382E" w:rsidRDefault="00EC53F0" w:rsidP="00EC53F0">
      <w:pPr>
        <w:ind w:left="720"/>
      </w:pPr>
      <w:r w:rsidRPr="00EC53F0">
        <w:rPr>
          <w:noProof/>
        </w:rPr>
        <w:drawing>
          <wp:inline distT="0" distB="0" distL="0" distR="0" wp14:anchorId="6FFFF232" wp14:editId="717EDA3E">
            <wp:extent cx="4286250" cy="3112299"/>
            <wp:effectExtent l="0" t="0" r="0" b="0"/>
            <wp:docPr id="8029302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2930271" name=""/>
                    <pic:cNvPicPr/>
                  </pic:nvPicPr>
                  <pic:blipFill rotWithShape="1">
                    <a:blip r:embed="rId49"/>
                    <a:srcRect l="31575" t="33399" r="35021" b="11330"/>
                    <a:stretch>
                      <a:fillRect/>
                    </a:stretch>
                  </pic:blipFill>
                  <pic:spPr bwMode="auto">
                    <a:xfrm>
                      <a:off x="0" y="0"/>
                      <a:ext cx="4299740" cy="3122095"/>
                    </a:xfrm>
                    <a:prstGeom prst="rect">
                      <a:avLst/>
                    </a:prstGeom>
                    <a:ln>
                      <a:noFill/>
                    </a:ln>
                    <a:extLst>
                      <a:ext uri="{53640926-AAD7-44D8-BBD7-CCE9431645EC}">
                        <a14:shadowObscured xmlns:a14="http://schemas.microsoft.com/office/drawing/2010/main"/>
                      </a:ext>
                    </a:extLst>
                  </pic:spPr>
                </pic:pic>
              </a:graphicData>
            </a:graphic>
          </wp:inline>
        </w:drawing>
      </w:r>
    </w:p>
    <w:p w14:paraId="488F4F61" w14:textId="77777777" w:rsidR="00AD382E" w:rsidRPr="00AD382E" w:rsidRDefault="00000000" w:rsidP="00AD382E">
      <w:r>
        <w:pict w14:anchorId="4CE136F2">
          <v:rect id="_x0000_i1037" style="width:0;height:1.5pt" o:hralign="center" o:hrstd="t" o:hr="t" fillcolor="#a0a0a0" stroked="f"/>
        </w:pict>
      </w:r>
    </w:p>
    <w:p w14:paraId="22B967BA" w14:textId="77777777" w:rsidR="00EC53F0" w:rsidRDefault="00EC53F0" w:rsidP="00AD382E">
      <w:pPr>
        <w:rPr>
          <w:b/>
          <w:bCs/>
        </w:rPr>
      </w:pPr>
    </w:p>
    <w:p w14:paraId="7E9968BD" w14:textId="77777777" w:rsidR="00EC53F0" w:rsidRDefault="00EC53F0" w:rsidP="00AD382E">
      <w:pPr>
        <w:rPr>
          <w:b/>
          <w:bCs/>
        </w:rPr>
      </w:pPr>
    </w:p>
    <w:p w14:paraId="5D71AC9E" w14:textId="77777777" w:rsidR="00EC53F0" w:rsidRDefault="00EC53F0" w:rsidP="00AD382E">
      <w:pPr>
        <w:rPr>
          <w:b/>
          <w:bCs/>
        </w:rPr>
      </w:pPr>
    </w:p>
    <w:p w14:paraId="03251B61" w14:textId="77777777" w:rsidR="00EC53F0" w:rsidRDefault="00EC53F0" w:rsidP="00AD382E">
      <w:pPr>
        <w:rPr>
          <w:b/>
          <w:bCs/>
        </w:rPr>
      </w:pPr>
    </w:p>
    <w:p w14:paraId="7E151F09" w14:textId="77777777" w:rsidR="00EC53F0" w:rsidRDefault="00EC53F0" w:rsidP="00AD382E">
      <w:pPr>
        <w:rPr>
          <w:b/>
          <w:bCs/>
        </w:rPr>
      </w:pPr>
    </w:p>
    <w:p w14:paraId="4679D17F" w14:textId="77777777" w:rsidR="00EC53F0" w:rsidRDefault="00EC53F0" w:rsidP="00AD382E">
      <w:pPr>
        <w:rPr>
          <w:b/>
          <w:bCs/>
        </w:rPr>
      </w:pPr>
    </w:p>
    <w:p w14:paraId="6583B9F7" w14:textId="77777777" w:rsidR="00EC53F0" w:rsidRDefault="00EC53F0" w:rsidP="00AD382E">
      <w:pPr>
        <w:rPr>
          <w:b/>
          <w:bCs/>
        </w:rPr>
      </w:pPr>
    </w:p>
    <w:p w14:paraId="5F5F8D94" w14:textId="77777777" w:rsidR="00EC53F0" w:rsidRDefault="00EC53F0" w:rsidP="00AD382E">
      <w:pPr>
        <w:rPr>
          <w:b/>
          <w:bCs/>
        </w:rPr>
      </w:pPr>
    </w:p>
    <w:p w14:paraId="4C70502D" w14:textId="77777777" w:rsidR="00EC53F0" w:rsidRDefault="00EC53F0" w:rsidP="00AD382E">
      <w:pPr>
        <w:rPr>
          <w:b/>
          <w:bCs/>
        </w:rPr>
      </w:pPr>
    </w:p>
    <w:p w14:paraId="7865D217" w14:textId="77777777" w:rsidR="00EC53F0" w:rsidRDefault="00EC53F0" w:rsidP="00AD382E">
      <w:pPr>
        <w:rPr>
          <w:b/>
          <w:bCs/>
        </w:rPr>
      </w:pPr>
    </w:p>
    <w:p w14:paraId="41CD19AA" w14:textId="77777777" w:rsidR="00EC53F0" w:rsidRDefault="00EC53F0" w:rsidP="00AD382E">
      <w:pPr>
        <w:rPr>
          <w:b/>
          <w:bCs/>
        </w:rPr>
      </w:pPr>
    </w:p>
    <w:p w14:paraId="63921641" w14:textId="77777777" w:rsidR="00EC53F0" w:rsidRDefault="00EC53F0" w:rsidP="00AD382E">
      <w:pPr>
        <w:rPr>
          <w:b/>
          <w:bCs/>
        </w:rPr>
      </w:pPr>
    </w:p>
    <w:p w14:paraId="2E4551FA" w14:textId="77777777" w:rsidR="004D08D6" w:rsidRDefault="004D08D6" w:rsidP="00AD382E">
      <w:pPr>
        <w:rPr>
          <w:b/>
          <w:bCs/>
        </w:rPr>
      </w:pPr>
    </w:p>
    <w:p w14:paraId="64924D8C" w14:textId="77777777" w:rsidR="004D08D6" w:rsidRDefault="004D08D6" w:rsidP="00AD382E">
      <w:pPr>
        <w:rPr>
          <w:b/>
          <w:bCs/>
        </w:rPr>
      </w:pPr>
    </w:p>
    <w:p w14:paraId="3CE51B53" w14:textId="745E5FE7" w:rsidR="00AD382E" w:rsidRPr="00AD382E" w:rsidRDefault="00AD382E" w:rsidP="00AD382E">
      <w:pPr>
        <w:rPr>
          <w:b/>
          <w:bCs/>
        </w:rPr>
      </w:pPr>
      <w:r w:rsidRPr="00AD382E">
        <w:rPr>
          <w:b/>
          <w:bCs/>
        </w:rPr>
        <w:t xml:space="preserve"> 7. View Progress Page</w:t>
      </w:r>
    </w:p>
    <w:p w14:paraId="3C5605E3" w14:textId="77777777" w:rsidR="00AD382E" w:rsidRPr="00AD382E" w:rsidRDefault="00AD382E" w:rsidP="006D057D">
      <w:pPr>
        <w:numPr>
          <w:ilvl w:val="0"/>
          <w:numId w:val="9"/>
        </w:numPr>
        <w:spacing w:after="0"/>
      </w:pPr>
      <w:r w:rsidRPr="00AD382E">
        <w:t>Table view or chart:</w:t>
      </w:r>
    </w:p>
    <w:p w14:paraId="4B2C9AEC" w14:textId="77777777" w:rsidR="00AD382E" w:rsidRPr="00AD382E" w:rsidRDefault="00AD382E" w:rsidP="006D057D">
      <w:pPr>
        <w:numPr>
          <w:ilvl w:val="1"/>
          <w:numId w:val="9"/>
        </w:numPr>
        <w:spacing w:after="0"/>
      </w:pPr>
      <w:r w:rsidRPr="00AD382E">
        <w:t>Problem solved count</w:t>
      </w:r>
    </w:p>
    <w:p w14:paraId="09403830" w14:textId="77777777" w:rsidR="00AD382E" w:rsidRPr="00AD382E" w:rsidRDefault="00AD382E" w:rsidP="006D057D">
      <w:pPr>
        <w:numPr>
          <w:ilvl w:val="1"/>
          <w:numId w:val="9"/>
        </w:numPr>
        <w:spacing w:after="0"/>
      </w:pPr>
      <w:r w:rsidRPr="00AD382E">
        <w:t>Languages practiced</w:t>
      </w:r>
    </w:p>
    <w:p w14:paraId="7FB844DA" w14:textId="77777777" w:rsidR="00AD382E" w:rsidRPr="00AD382E" w:rsidRDefault="00AD382E" w:rsidP="006D057D">
      <w:pPr>
        <w:numPr>
          <w:ilvl w:val="1"/>
          <w:numId w:val="9"/>
        </w:numPr>
        <w:spacing w:after="0"/>
      </w:pPr>
      <w:r w:rsidRPr="00AD382E">
        <w:t>Weekly/Monthly graph</w:t>
      </w:r>
    </w:p>
    <w:p w14:paraId="5B3660F8" w14:textId="77777777" w:rsidR="00AD382E" w:rsidRDefault="00AD382E" w:rsidP="006D057D">
      <w:pPr>
        <w:numPr>
          <w:ilvl w:val="0"/>
          <w:numId w:val="9"/>
        </w:numPr>
        <w:spacing w:after="0"/>
      </w:pPr>
      <w:r w:rsidRPr="00AD382E">
        <w:t>Feedback/suggestions panel</w:t>
      </w:r>
    </w:p>
    <w:p w14:paraId="6A9EF4CC" w14:textId="228F3D5E" w:rsidR="00EC53F0" w:rsidRPr="00AD382E" w:rsidRDefault="00EC53F0" w:rsidP="00EC53F0">
      <w:pPr>
        <w:ind w:left="720"/>
      </w:pPr>
      <w:r w:rsidRPr="00EC53F0">
        <w:rPr>
          <w:noProof/>
        </w:rPr>
        <w:drawing>
          <wp:inline distT="0" distB="0" distL="0" distR="0" wp14:anchorId="6C320820" wp14:editId="5C2C8183">
            <wp:extent cx="4238625" cy="3781517"/>
            <wp:effectExtent l="0" t="0" r="0" b="9525"/>
            <wp:docPr id="18506980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0698043" name=""/>
                    <pic:cNvPicPr/>
                  </pic:nvPicPr>
                  <pic:blipFill rotWithShape="1">
                    <a:blip r:embed="rId50"/>
                    <a:srcRect l="34401" t="36651" r="31698" b="9556"/>
                    <a:stretch>
                      <a:fillRect/>
                    </a:stretch>
                  </pic:blipFill>
                  <pic:spPr bwMode="auto">
                    <a:xfrm>
                      <a:off x="0" y="0"/>
                      <a:ext cx="4251565" cy="3793061"/>
                    </a:xfrm>
                    <a:prstGeom prst="rect">
                      <a:avLst/>
                    </a:prstGeom>
                    <a:ln>
                      <a:noFill/>
                    </a:ln>
                    <a:extLst>
                      <a:ext uri="{53640926-AAD7-44D8-BBD7-CCE9431645EC}">
                        <a14:shadowObscured xmlns:a14="http://schemas.microsoft.com/office/drawing/2010/main"/>
                      </a:ext>
                    </a:extLst>
                  </pic:spPr>
                </pic:pic>
              </a:graphicData>
            </a:graphic>
          </wp:inline>
        </w:drawing>
      </w:r>
    </w:p>
    <w:p w14:paraId="5032FB03" w14:textId="77777777" w:rsidR="00AD382E" w:rsidRPr="00AD382E" w:rsidRDefault="00000000" w:rsidP="00AD382E">
      <w:r>
        <w:pict w14:anchorId="7705AFD6">
          <v:rect id="_x0000_i1038" style="width:0;height:1.5pt" o:hralign="center" o:hrstd="t" o:hr="t" fillcolor="#a0a0a0" stroked="f"/>
        </w:pict>
      </w:r>
    </w:p>
    <w:p w14:paraId="3B9782C7" w14:textId="77777777" w:rsidR="00EC53F0" w:rsidRDefault="00EC53F0" w:rsidP="00AD382E">
      <w:pPr>
        <w:rPr>
          <w:b/>
          <w:bCs/>
        </w:rPr>
      </w:pPr>
    </w:p>
    <w:p w14:paraId="73A1A5A8" w14:textId="77777777" w:rsidR="00EC53F0" w:rsidRDefault="00EC53F0" w:rsidP="00AD382E">
      <w:pPr>
        <w:rPr>
          <w:b/>
          <w:bCs/>
        </w:rPr>
      </w:pPr>
    </w:p>
    <w:p w14:paraId="5CD6C721" w14:textId="77777777" w:rsidR="00EC53F0" w:rsidRDefault="00EC53F0" w:rsidP="00AD382E">
      <w:pPr>
        <w:rPr>
          <w:b/>
          <w:bCs/>
        </w:rPr>
      </w:pPr>
    </w:p>
    <w:p w14:paraId="07CD8117" w14:textId="77777777" w:rsidR="00EC53F0" w:rsidRDefault="00EC53F0" w:rsidP="00AD382E">
      <w:pPr>
        <w:rPr>
          <w:b/>
          <w:bCs/>
        </w:rPr>
      </w:pPr>
    </w:p>
    <w:p w14:paraId="6DDA4EA4" w14:textId="77777777" w:rsidR="00EC53F0" w:rsidRDefault="00EC53F0" w:rsidP="00AD382E">
      <w:pPr>
        <w:rPr>
          <w:b/>
          <w:bCs/>
        </w:rPr>
      </w:pPr>
    </w:p>
    <w:p w14:paraId="29ABEEE3" w14:textId="77777777" w:rsidR="00EC53F0" w:rsidRDefault="00EC53F0" w:rsidP="00AD382E">
      <w:pPr>
        <w:rPr>
          <w:b/>
          <w:bCs/>
        </w:rPr>
      </w:pPr>
    </w:p>
    <w:p w14:paraId="274B9715" w14:textId="77777777" w:rsidR="00EC53F0" w:rsidRDefault="00EC53F0" w:rsidP="00AD382E">
      <w:pPr>
        <w:rPr>
          <w:b/>
          <w:bCs/>
        </w:rPr>
      </w:pPr>
    </w:p>
    <w:p w14:paraId="1CD4765C" w14:textId="77777777" w:rsidR="00EC53F0" w:rsidRDefault="00EC53F0" w:rsidP="00AD382E">
      <w:pPr>
        <w:rPr>
          <w:b/>
          <w:bCs/>
        </w:rPr>
      </w:pPr>
    </w:p>
    <w:p w14:paraId="6E74C990" w14:textId="77777777" w:rsidR="00EC53F0" w:rsidRDefault="00EC53F0" w:rsidP="00AD382E">
      <w:pPr>
        <w:rPr>
          <w:b/>
          <w:bCs/>
        </w:rPr>
      </w:pPr>
    </w:p>
    <w:p w14:paraId="003E0009" w14:textId="77777777" w:rsidR="00EC53F0" w:rsidRDefault="00EC53F0" w:rsidP="00AD382E">
      <w:pPr>
        <w:rPr>
          <w:b/>
          <w:bCs/>
        </w:rPr>
      </w:pPr>
    </w:p>
    <w:p w14:paraId="7938C9E6" w14:textId="77777777" w:rsidR="00EC53F0" w:rsidRDefault="00EC53F0" w:rsidP="00AD382E">
      <w:pPr>
        <w:rPr>
          <w:b/>
          <w:bCs/>
        </w:rPr>
      </w:pPr>
    </w:p>
    <w:p w14:paraId="1421BD70" w14:textId="77777777" w:rsidR="00EC53F0" w:rsidRDefault="00EC53F0" w:rsidP="00AD382E">
      <w:pPr>
        <w:rPr>
          <w:b/>
          <w:bCs/>
        </w:rPr>
      </w:pPr>
    </w:p>
    <w:p w14:paraId="4ED471AA" w14:textId="7D053BC7" w:rsidR="00AD382E" w:rsidRPr="00AD382E" w:rsidRDefault="00AD382E" w:rsidP="00AD382E">
      <w:pPr>
        <w:rPr>
          <w:b/>
          <w:bCs/>
        </w:rPr>
      </w:pPr>
      <w:r w:rsidRPr="00AD382E">
        <w:rPr>
          <w:b/>
          <w:bCs/>
        </w:rPr>
        <w:t xml:space="preserve"> 8. Profile Page</w:t>
      </w:r>
    </w:p>
    <w:p w14:paraId="47195CDA" w14:textId="77777777" w:rsidR="00AD382E" w:rsidRPr="00AD382E" w:rsidRDefault="00AD382E" w:rsidP="006D057D">
      <w:pPr>
        <w:numPr>
          <w:ilvl w:val="0"/>
          <w:numId w:val="10"/>
        </w:numPr>
        <w:spacing w:after="0"/>
      </w:pPr>
      <w:r w:rsidRPr="00AD382E">
        <w:t>View/edit profile info</w:t>
      </w:r>
    </w:p>
    <w:p w14:paraId="330BE5B9" w14:textId="77777777" w:rsidR="00AD382E" w:rsidRPr="00AD382E" w:rsidRDefault="00AD382E" w:rsidP="006D057D">
      <w:pPr>
        <w:numPr>
          <w:ilvl w:val="0"/>
          <w:numId w:val="10"/>
        </w:numPr>
        <w:spacing w:after="0"/>
      </w:pPr>
      <w:r w:rsidRPr="00AD382E">
        <w:t>Change password</w:t>
      </w:r>
    </w:p>
    <w:p w14:paraId="6A78AB78" w14:textId="77777777" w:rsidR="00AD382E" w:rsidRPr="00AD382E" w:rsidRDefault="00AD382E" w:rsidP="006D057D">
      <w:pPr>
        <w:numPr>
          <w:ilvl w:val="0"/>
          <w:numId w:val="10"/>
        </w:numPr>
        <w:spacing w:after="0"/>
      </w:pPr>
      <w:r w:rsidRPr="00AD382E">
        <w:t>View login history</w:t>
      </w:r>
    </w:p>
    <w:p w14:paraId="3256FC74" w14:textId="77777777" w:rsidR="00AD382E" w:rsidRDefault="00AD382E" w:rsidP="006D057D">
      <w:pPr>
        <w:numPr>
          <w:ilvl w:val="0"/>
          <w:numId w:val="10"/>
        </w:numPr>
        <w:spacing w:after="0"/>
      </w:pPr>
      <w:r w:rsidRPr="00AD382E">
        <w:t>Role: Student / Faculty</w:t>
      </w:r>
    </w:p>
    <w:p w14:paraId="5A2F59AB" w14:textId="0B0B32DC" w:rsidR="00EC53F0" w:rsidRPr="00AD382E" w:rsidRDefault="00EC53F0" w:rsidP="00AD382E">
      <w:pPr>
        <w:numPr>
          <w:ilvl w:val="0"/>
          <w:numId w:val="10"/>
        </w:numPr>
      </w:pPr>
      <w:r w:rsidRPr="00EC53F0">
        <w:rPr>
          <w:noProof/>
        </w:rPr>
        <w:drawing>
          <wp:inline distT="0" distB="0" distL="0" distR="0" wp14:anchorId="47AAC61D" wp14:editId="569E740D">
            <wp:extent cx="3362325" cy="2807224"/>
            <wp:effectExtent l="0" t="0" r="0" b="0"/>
            <wp:docPr id="10403525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0352546" name=""/>
                    <pic:cNvPicPr/>
                  </pic:nvPicPr>
                  <pic:blipFill rotWithShape="1">
                    <a:blip r:embed="rId51"/>
                    <a:srcRect l="33736" t="31626" r="31033" b="16060"/>
                    <a:stretch>
                      <a:fillRect/>
                    </a:stretch>
                  </pic:blipFill>
                  <pic:spPr bwMode="auto">
                    <a:xfrm>
                      <a:off x="0" y="0"/>
                      <a:ext cx="3374825" cy="2817660"/>
                    </a:xfrm>
                    <a:prstGeom prst="rect">
                      <a:avLst/>
                    </a:prstGeom>
                    <a:ln>
                      <a:noFill/>
                    </a:ln>
                    <a:extLst>
                      <a:ext uri="{53640926-AAD7-44D8-BBD7-CCE9431645EC}">
                        <a14:shadowObscured xmlns:a14="http://schemas.microsoft.com/office/drawing/2010/main"/>
                      </a:ext>
                    </a:extLst>
                  </pic:spPr>
                </pic:pic>
              </a:graphicData>
            </a:graphic>
          </wp:inline>
        </w:drawing>
      </w:r>
    </w:p>
    <w:p w14:paraId="4E1FAA28" w14:textId="77777777" w:rsidR="00AD382E" w:rsidRPr="00AD382E" w:rsidRDefault="00000000" w:rsidP="00AD382E">
      <w:r>
        <w:pict w14:anchorId="3037A159">
          <v:rect id="_x0000_i1039" style="width:0;height:1.5pt" o:hralign="center" o:hrstd="t" o:hr="t" fillcolor="#a0a0a0" stroked="f"/>
        </w:pict>
      </w:r>
    </w:p>
    <w:p w14:paraId="2FCFAD54" w14:textId="69945B69" w:rsidR="00AD382E" w:rsidRPr="00AD382E" w:rsidRDefault="00AD382E" w:rsidP="00AD382E">
      <w:pPr>
        <w:rPr>
          <w:b/>
          <w:bCs/>
        </w:rPr>
      </w:pPr>
      <w:r w:rsidRPr="00AD382E">
        <w:rPr>
          <w:b/>
          <w:bCs/>
        </w:rPr>
        <w:t xml:space="preserve"> 9. Logout Page</w:t>
      </w:r>
    </w:p>
    <w:p w14:paraId="576C474A" w14:textId="03048AC1" w:rsidR="00C90D9B" w:rsidRDefault="00EC53F0">
      <w:pPr>
        <w:rPr>
          <w:b/>
          <w:bCs/>
        </w:rPr>
      </w:pPr>
      <w:r w:rsidRPr="00EC53F0">
        <w:rPr>
          <w:b/>
          <w:bCs/>
          <w:noProof/>
        </w:rPr>
        <w:drawing>
          <wp:inline distT="0" distB="0" distL="0" distR="0" wp14:anchorId="604BC063" wp14:editId="79FFBC94">
            <wp:extent cx="4155226" cy="2990850"/>
            <wp:effectExtent l="0" t="0" r="0" b="0"/>
            <wp:docPr id="8564856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6485642" name=""/>
                    <pic:cNvPicPr/>
                  </pic:nvPicPr>
                  <pic:blipFill rotWithShape="1">
                    <a:blip r:embed="rId52"/>
                    <a:srcRect l="35564" t="31329" r="34190" b="29952"/>
                    <a:stretch>
                      <a:fillRect/>
                    </a:stretch>
                  </pic:blipFill>
                  <pic:spPr bwMode="auto">
                    <a:xfrm>
                      <a:off x="0" y="0"/>
                      <a:ext cx="4167784" cy="2999889"/>
                    </a:xfrm>
                    <a:prstGeom prst="rect">
                      <a:avLst/>
                    </a:prstGeom>
                    <a:ln>
                      <a:noFill/>
                    </a:ln>
                    <a:extLst>
                      <a:ext uri="{53640926-AAD7-44D8-BBD7-CCE9431645EC}">
                        <a14:shadowObscured xmlns:a14="http://schemas.microsoft.com/office/drawing/2010/main"/>
                      </a:ext>
                    </a:extLst>
                  </pic:spPr>
                </pic:pic>
              </a:graphicData>
            </a:graphic>
          </wp:inline>
        </w:drawing>
      </w:r>
    </w:p>
    <w:p w14:paraId="0888C27D" w14:textId="77777777" w:rsidR="00757C15" w:rsidRDefault="00757C15">
      <w:pPr>
        <w:rPr>
          <w:b/>
          <w:bCs/>
        </w:rPr>
      </w:pPr>
    </w:p>
    <w:p w14:paraId="358556CD" w14:textId="77777777" w:rsidR="00757C15" w:rsidRDefault="00757C15">
      <w:pPr>
        <w:rPr>
          <w:b/>
          <w:bCs/>
        </w:rPr>
      </w:pPr>
    </w:p>
    <w:p w14:paraId="28789730" w14:textId="71E73291" w:rsidR="00757C15" w:rsidRDefault="004D0E5A">
      <w:r w:rsidRPr="004D0E5A">
        <w:rPr>
          <w:b/>
          <w:bCs/>
        </w:rPr>
        <w:lastRenderedPageBreak/>
        <w:t>Document 8- Tools-Visio and Axure</w:t>
      </w:r>
    </w:p>
    <w:p w14:paraId="5E7F0DC1" w14:textId="77777777" w:rsidR="00757C15" w:rsidRDefault="00757C15">
      <w:r w:rsidRPr="00757C15">
        <w:t xml:space="preserve">During this project, I utilized </w:t>
      </w:r>
      <w:r w:rsidRPr="00757C15">
        <w:rPr>
          <w:b/>
          <w:bCs/>
        </w:rPr>
        <w:t>Microsoft Visio</w:t>
      </w:r>
      <w:r w:rsidRPr="00757C15">
        <w:t xml:space="preserve"> for designing the use case and activity diagrams, which helped in visually representing the system’s flow and user interactions. Visio’s drag-and-drop interface made it easy to create structured and professional-quality diagrams, ensuring clear communication of the system architecture and user flows. </w:t>
      </w:r>
    </w:p>
    <w:p w14:paraId="3B4C6B27" w14:textId="4BA879C2" w:rsidR="00757C15" w:rsidRDefault="00757C15">
      <w:r w:rsidRPr="00757C15">
        <w:rPr>
          <w:b/>
          <w:bCs/>
        </w:rPr>
        <w:t>Balsamiq</w:t>
      </w:r>
      <w:r w:rsidRPr="00757C15">
        <w:t xml:space="preserve"> was used to design </w:t>
      </w:r>
      <w:r w:rsidRPr="00757C15">
        <w:rPr>
          <w:b/>
          <w:bCs/>
        </w:rPr>
        <w:t xml:space="preserve">UI wireframes and screen </w:t>
      </w:r>
      <w:proofErr w:type="spellStart"/>
      <w:r w:rsidRPr="00757C15">
        <w:rPr>
          <w:b/>
          <w:bCs/>
        </w:rPr>
        <w:t>mockups</w:t>
      </w:r>
      <w:proofErr w:type="spellEnd"/>
      <w:r w:rsidRPr="00757C15">
        <w:t xml:space="preserve">. It allowed the team to simulate the layout and structure of key screens such as the Home Page, Login Page, Registration Page, Practice Module, and Result Console of the </w:t>
      </w:r>
      <w:proofErr w:type="spellStart"/>
      <w:r w:rsidRPr="00757C15">
        <w:t>CodeBuddy</w:t>
      </w:r>
      <w:proofErr w:type="spellEnd"/>
      <w:r w:rsidRPr="00757C15">
        <w:t xml:space="preserve"> platform. Balsamiq's low-fidelity wireframing approach kept the focus on functionality and user experience during the early design phase. It was a valuable tool for validating requirements and gathering feedback from users.</w:t>
      </w:r>
    </w:p>
    <w:p w14:paraId="65DA5150" w14:textId="77777777" w:rsidR="004D0E5A" w:rsidRDefault="004D0E5A"/>
    <w:p w14:paraId="1B679197" w14:textId="77777777" w:rsidR="004D0E5A" w:rsidRPr="004D0E5A" w:rsidRDefault="004D0E5A" w:rsidP="004D0E5A">
      <w:pPr>
        <w:rPr>
          <w:b/>
          <w:bCs/>
        </w:rPr>
      </w:pPr>
      <w:r w:rsidRPr="004D0E5A">
        <w:rPr>
          <w:b/>
          <w:bCs/>
        </w:rPr>
        <w:t xml:space="preserve">Document 9- BA experience </w:t>
      </w:r>
    </w:p>
    <w:p w14:paraId="3A1E3059" w14:textId="6F48FB69" w:rsidR="004D0E5A" w:rsidRDefault="004D0E5A" w:rsidP="004D0E5A">
      <w:pPr>
        <w:rPr>
          <w:b/>
          <w:bCs/>
        </w:rPr>
      </w:pPr>
      <w:r w:rsidRPr="004D0E5A">
        <w:rPr>
          <w:b/>
          <w:bCs/>
        </w:rPr>
        <w:t>My experience as BA in following phases:</w:t>
      </w:r>
    </w:p>
    <w:p w14:paraId="5C75A9EB" w14:textId="77777777" w:rsidR="00383A82" w:rsidRPr="00383A82" w:rsidRDefault="00383A82" w:rsidP="00383A82">
      <w:pPr>
        <w:rPr>
          <w:b/>
          <w:bCs/>
        </w:rPr>
      </w:pPr>
      <w:r w:rsidRPr="00383A82">
        <w:rPr>
          <w:b/>
          <w:bCs/>
        </w:rPr>
        <w:t>1. Requirement Gathering Phase</w:t>
      </w:r>
    </w:p>
    <w:p w14:paraId="290479BC" w14:textId="001AE6E7" w:rsidR="00383A82" w:rsidRPr="00383A82" w:rsidRDefault="00383A82" w:rsidP="00383A82">
      <w:pPr>
        <w:pStyle w:val="ListParagraph"/>
        <w:numPr>
          <w:ilvl w:val="0"/>
          <w:numId w:val="17"/>
        </w:numPr>
        <w:rPr>
          <w:b/>
          <w:bCs/>
        </w:rPr>
      </w:pPr>
      <w:r w:rsidRPr="00383A82">
        <w:rPr>
          <w:b/>
          <w:bCs/>
        </w:rPr>
        <w:t>Techniques Used:</w:t>
      </w:r>
    </w:p>
    <w:p w14:paraId="2BBEE136" w14:textId="77777777" w:rsidR="00383A82" w:rsidRPr="00383A82" w:rsidRDefault="00383A82" w:rsidP="00383A82">
      <w:pPr>
        <w:ind w:left="720"/>
      </w:pPr>
      <w:r w:rsidRPr="00383A82">
        <w:t xml:space="preserve">To collect and prioritize requirements effectively, I used the </w:t>
      </w:r>
      <w:proofErr w:type="spellStart"/>
      <w:r w:rsidRPr="00383A82">
        <w:t>MoSCoW</w:t>
      </w:r>
      <w:proofErr w:type="spellEnd"/>
      <w:r w:rsidRPr="00383A82">
        <w:t xml:space="preserve"> technique (Must have, </w:t>
      </w:r>
      <w:proofErr w:type="gramStart"/>
      <w:r w:rsidRPr="00383A82">
        <w:t>Should</w:t>
      </w:r>
      <w:proofErr w:type="gramEnd"/>
      <w:r w:rsidRPr="00383A82">
        <w:t xml:space="preserve"> have, </w:t>
      </w:r>
      <w:proofErr w:type="gramStart"/>
      <w:r w:rsidRPr="00383A82">
        <w:t>Could</w:t>
      </w:r>
      <w:proofErr w:type="gramEnd"/>
      <w:r w:rsidRPr="00383A82">
        <w:t xml:space="preserve"> have, Won’t have). This helped the team distinguish between essential and non-essential features early on.</w:t>
      </w:r>
    </w:p>
    <w:p w14:paraId="54D2AC22" w14:textId="5AEE0CE1" w:rsidR="00383A82" w:rsidRPr="00383A82" w:rsidRDefault="00383A82" w:rsidP="00383A82">
      <w:pPr>
        <w:pStyle w:val="ListParagraph"/>
        <w:numPr>
          <w:ilvl w:val="0"/>
          <w:numId w:val="12"/>
        </w:numPr>
        <w:rPr>
          <w:b/>
          <w:bCs/>
        </w:rPr>
      </w:pPr>
      <w:r w:rsidRPr="00383A82">
        <w:rPr>
          <w:b/>
          <w:bCs/>
        </w:rPr>
        <w:t>Stakeholder Coordination:</w:t>
      </w:r>
    </w:p>
    <w:p w14:paraId="31227430" w14:textId="77777777" w:rsidR="00383A82" w:rsidRPr="00383A82" w:rsidRDefault="00383A82" w:rsidP="00383A82">
      <w:pPr>
        <w:ind w:left="720"/>
      </w:pPr>
      <w:r w:rsidRPr="00383A82">
        <w:t>During this phase, the client was unavailable for a certain period. As the BA, it was my responsibility to identify alternative points of contact from the client’s side, such as faculty coordinators and IT staff, to continue the requirement collection process without delay.</w:t>
      </w:r>
    </w:p>
    <w:p w14:paraId="11D01521" w14:textId="57A44ABC" w:rsidR="00383A82" w:rsidRPr="00383A82" w:rsidRDefault="00383A82" w:rsidP="00383A82">
      <w:pPr>
        <w:pStyle w:val="ListParagraph"/>
        <w:numPr>
          <w:ilvl w:val="0"/>
          <w:numId w:val="12"/>
        </w:numPr>
        <w:rPr>
          <w:b/>
          <w:bCs/>
        </w:rPr>
      </w:pPr>
      <w:r w:rsidRPr="00383A82">
        <w:rPr>
          <w:b/>
          <w:bCs/>
        </w:rPr>
        <w:t xml:space="preserve"> Validation of Requirements:</w:t>
      </w:r>
    </w:p>
    <w:p w14:paraId="76C75599" w14:textId="77777777" w:rsidR="00383A82" w:rsidRPr="00383A82" w:rsidRDefault="00383A82" w:rsidP="00383A82">
      <w:pPr>
        <w:ind w:left="720"/>
      </w:pPr>
      <w:r w:rsidRPr="00383A82">
        <w:t>Once requirements were collected, I validated them using the FURPS model, which stands for Functionality, Usability, Reliability, Performance, and Supportability. This ensured that the requirements met quality standards and aligned with project goals.</w:t>
      </w:r>
    </w:p>
    <w:p w14:paraId="582BBAC7" w14:textId="3076B2E8" w:rsidR="00383A82" w:rsidRPr="00383A82" w:rsidRDefault="00383A82" w:rsidP="00383A82">
      <w:pPr>
        <w:pStyle w:val="ListParagraph"/>
        <w:numPr>
          <w:ilvl w:val="0"/>
          <w:numId w:val="12"/>
        </w:numPr>
        <w:rPr>
          <w:b/>
          <w:bCs/>
        </w:rPr>
      </w:pPr>
      <w:r w:rsidRPr="00383A82">
        <w:rPr>
          <w:b/>
          <w:bCs/>
        </w:rPr>
        <w:t>Handling Redundant Requirements:</w:t>
      </w:r>
    </w:p>
    <w:p w14:paraId="20A94939" w14:textId="77777777" w:rsidR="00383A82" w:rsidRPr="00383A82" w:rsidRDefault="00383A82" w:rsidP="00383A82">
      <w:pPr>
        <w:ind w:left="720"/>
      </w:pPr>
      <w:r w:rsidRPr="00383A82">
        <w:t>During review sessions, I noticed multiple duplicate or overlapping requirements. I collaborated with stakeholders and technical teams to eliminate these repetitions and consolidate related features, ensuring clarity and reducing development effort.</w:t>
      </w:r>
    </w:p>
    <w:p w14:paraId="196ADCE3" w14:textId="78811C92" w:rsidR="00383A82" w:rsidRPr="00383A82" w:rsidRDefault="00383A82" w:rsidP="00383A82">
      <w:pPr>
        <w:pStyle w:val="ListParagraph"/>
        <w:numPr>
          <w:ilvl w:val="0"/>
          <w:numId w:val="12"/>
        </w:numPr>
        <w:rPr>
          <w:b/>
          <w:bCs/>
        </w:rPr>
      </w:pPr>
      <w:r w:rsidRPr="00383A82">
        <w:rPr>
          <w:b/>
          <w:bCs/>
        </w:rPr>
        <w:t>Prototyping for Clarity:</w:t>
      </w:r>
    </w:p>
    <w:p w14:paraId="33A8A763" w14:textId="77777777" w:rsidR="00383A82" w:rsidRPr="00383A82" w:rsidRDefault="00383A82" w:rsidP="00383A82">
      <w:pPr>
        <w:ind w:left="720"/>
      </w:pPr>
      <w:r w:rsidRPr="00383A82">
        <w:t xml:space="preserve">To help stakeholders visualize the system, I used prototyping techniques such as wireframes and </w:t>
      </w:r>
      <w:proofErr w:type="spellStart"/>
      <w:r w:rsidRPr="00383A82">
        <w:t>mockups</w:t>
      </w:r>
      <w:proofErr w:type="spellEnd"/>
      <w:r w:rsidRPr="00383A82">
        <w:t xml:space="preserve"> (created using Balsamiq). This helped refine ambiguous requirements and gather more specific feedback.</w:t>
      </w:r>
    </w:p>
    <w:p w14:paraId="639D2A57" w14:textId="77777777" w:rsidR="00383A82" w:rsidRDefault="00383A82" w:rsidP="004D0E5A">
      <w:pPr>
        <w:rPr>
          <w:b/>
          <w:bCs/>
        </w:rPr>
      </w:pPr>
    </w:p>
    <w:p w14:paraId="6DC1DF5F" w14:textId="77777777" w:rsidR="00383A82" w:rsidRDefault="00383A82" w:rsidP="004D0E5A">
      <w:pPr>
        <w:rPr>
          <w:b/>
          <w:bCs/>
        </w:rPr>
      </w:pPr>
    </w:p>
    <w:p w14:paraId="2B94467A" w14:textId="77777777" w:rsidR="00383A82" w:rsidRDefault="00383A82" w:rsidP="004D0E5A">
      <w:pPr>
        <w:rPr>
          <w:b/>
          <w:bCs/>
        </w:rPr>
      </w:pPr>
    </w:p>
    <w:p w14:paraId="3F9D22C6" w14:textId="77777777" w:rsidR="009635B0" w:rsidRDefault="009635B0" w:rsidP="004D0E5A">
      <w:pPr>
        <w:rPr>
          <w:b/>
          <w:bCs/>
        </w:rPr>
      </w:pPr>
    </w:p>
    <w:p w14:paraId="7865A1AA" w14:textId="0966FF23" w:rsidR="00383A82" w:rsidRDefault="00383A82" w:rsidP="004D0E5A">
      <w:pPr>
        <w:rPr>
          <w:b/>
          <w:bCs/>
        </w:rPr>
      </w:pPr>
      <w:r w:rsidRPr="00383A82">
        <w:rPr>
          <w:b/>
          <w:bCs/>
        </w:rPr>
        <w:t>2. Requirement Analysis Phase</w:t>
      </w:r>
    </w:p>
    <w:p w14:paraId="1BE8193E" w14:textId="77777777" w:rsidR="00383A82" w:rsidRPr="00383A82" w:rsidRDefault="00383A82" w:rsidP="00383A82">
      <w:pPr>
        <w:pStyle w:val="ListParagraph"/>
        <w:numPr>
          <w:ilvl w:val="0"/>
          <w:numId w:val="12"/>
        </w:numPr>
      </w:pPr>
      <w:r w:rsidRPr="00383A82">
        <w:rPr>
          <w:b/>
          <w:bCs/>
        </w:rPr>
        <w:t>UML Diagramming:</w:t>
      </w:r>
      <w:r w:rsidRPr="00383A82">
        <w:rPr>
          <w:b/>
          <w:bCs/>
        </w:rPr>
        <w:br/>
      </w:r>
      <w:r w:rsidRPr="00383A82">
        <w:t>I created UML diagrams such as use case diagrams and activity diagrams to visually represent the system’s functional requirements. These diagrams helped all stakeholders understand how users would interact with the system and how different components function.</w:t>
      </w:r>
    </w:p>
    <w:p w14:paraId="321D3205" w14:textId="7B2764B7" w:rsidR="00383A82" w:rsidRPr="00383A82" w:rsidRDefault="00383A82" w:rsidP="00383A82">
      <w:pPr>
        <w:pStyle w:val="ListParagraph"/>
        <w:numPr>
          <w:ilvl w:val="0"/>
          <w:numId w:val="12"/>
        </w:numPr>
      </w:pPr>
      <w:r w:rsidRPr="00383A82">
        <w:rPr>
          <w:b/>
          <w:bCs/>
        </w:rPr>
        <w:t>Process Flow Visualization:</w:t>
      </w:r>
      <w:r w:rsidRPr="00383A82">
        <w:rPr>
          <w:b/>
          <w:bCs/>
        </w:rPr>
        <w:br/>
      </w:r>
      <w:r w:rsidRPr="00383A82">
        <w:t>Activity diagrams were used to map out the step-by-step workflows, especially for critical features like registration, login, and coding practice. This helped in clearly conveying the logical sequence of actions.</w:t>
      </w:r>
    </w:p>
    <w:p w14:paraId="2514C322" w14:textId="17D79CBA" w:rsidR="00383A82" w:rsidRPr="00383A82" w:rsidRDefault="00383A82" w:rsidP="00383A82">
      <w:pPr>
        <w:pStyle w:val="ListParagraph"/>
        <w:numPr>
          <w:ilvl w:val="0"/>
          <w:numId w:val="12"/>
        </w:numPr>
        <w:rPr>
          <w:b/>
          <w:bCs/>
        </w:rPr>
      </w:pPr>
      <w:r w:rsidRPr="00383A82">
        <w:rPr>
          <w:b/>
          <w:bCs/>
        </w:rPr>
        <w:t>Team Collaboration:</w:t>
      </w:r>
      <w:r w:rsidRPr="00383A82">
        <w:rPr>
          <w:b/>
          <w:bCs/>
        </w:rPr>
        <w:br/>
      </w:r>
      <w:r w:rsidRPr="00383A82">
        <w:t>Once the diagrams were prepared, I presented them to the development team for review. Some team members had different interpretations or suggestions. As a BA, I facilitated discussions, gathered feedback, and made necessary updates to ensure all perspectives were considered and the final documentation was agreed upon</w:t>
      </w:r>
      <w:r w:rsidRPr="00383A82">
        <w:rPr>
          <w:b/>
          <w:bCs/>
        </w:rPr>
        <w:t>.</w:t>
      </w:r>
    </w:p>
    <w:p w14:paraId="288EB69C" w14:textId="7416481B" w:rsidR="00383A82" w:rsidRPr="00383A82" w:rsidRDefault="00383A82" w:rsidP="00383A82">
      <w:pPr>
        <w:pStyle w:val="ListParagraph"/>
        <w:numPr>
          <w:ilvl w:val="0"/>
          <w:numId w:val="12"/>
        </w:numPr>
        <w:rPr>
          <w:b/>
          <w:bCs/>
        </w:rPr>
      </w:pPr>
      <w:r w:rsidRPr="00383A82">
        <w:rPr>
          <w:b/>
          <w:bCs/>
        </w:rPr>
        <w:t>Document Preparation:</w:t>
      </w:r>
      <w:r w:rsidRPr="00383A82">
        <w:rPr>
          <w:b/>
          <w:bCs/>
        </w:rPr>
        <w:br/>
      </w:r>
      <w:r w:rsidRPr="00383A82">
        <w:t xml:space="preserve">Based on the </w:t>
      </w:r>
      <w:proofErr w:type="spellStart"/>
      <w:r w:rsidRPr="00383A82">
        <w:t>analyzed</w:t>
      </w:r>
      <w:proofErr w:type="spellEnd"/>
      <w:r w:rsidRPr="00383A82">
        <w:t xml:space="preserve"> and validated requirements, I prepared key deliverables including the Business Requirement Specification (BRS) and the Software Requirement Specification (SRS). These documents served as formal references for both the client and the development team</w:t>
      </w:r>
      <w:r w:rsidRPr="00383A82">
        <w:rPr>
          <w:b/>
          <w:bCs/>
        </w:rPr>
        <w:t>.</w:t>
      </w:r>
    </w:p>
    <w:p w14:paraId="5D42C7AE" w14:textId="7060BFF4" w:rsidR="00383A82" w:rsidRDefault="005929AA" w:rsidP="004D0E5A">
      <w:pPr>
        <w:rPr>
          <w:b/>
          <w:bCs/>
        </w:rPr>
      </w:pPr>
      <w:r w:rsidRPr="005929AA">
        <w:rPr>
          <w:b/>
          <w:bCs/>
        </w:rPr>
        <w:t>3. Design Phase</w:t>
      </w:r>
    </w:p>
    <w:p w14:paraId="35BC006C" w14:textId="77777777" w:rsidR="005929AA" w:rsidRPr="005929AA" w:rsidRDefault="005929AA" w:rsidP="005929AA">
      <w:pPr>
        <w:pStyle w:val="ListParagraph"/>
        <w:numPr>
          <w:ilvl w:val="0"/>
          <w:numId w:val="18"/>
        </w:numPr>
      </w:pPr>
      <w:r w:rsidRPr="005929AA">
        <w:rPr>
          <w:b/>
          <w:bCs/>
        </w:rPr>
        <w:t>Test Case Preparation:</w:t>
      </w:r>
      <w:r w:rsidRPr="005929AA">
        <w:rPr>
          <w:b/>
          <w:bCs/>
        </w:rPr>
        <w:br/>
      </w:r>
      <w:r w:rsidRPr="005929AA">
        <w:t>I derived test cases directly from the use case diagrams, ensuring both positive and negative scenarios were covered. Writing detailed negative test cases helped anticipate how the system should behave under invalid or unexpected inputs.</w:t>
      </w:r>
    </w:p>
    <w:p w14:paraId="0868F7D8" w14:textId="2945CC4F" w:rsidR="005929AA" w:rsidRPr="005929AA" w:rsidRDefault="005929AA" w:rsidP="005929AA">
      <w:pPr>
        <w:pStyle w:val="ListParagraph"/>
        <w:numPr>
          <w:ilvl w:val="0"/>
          <w:numId w:val="18"/>
        </w:numPr>
      </w:pPr>
      <w:r w:rsidRPr="005929AA">
        <w:rPr>
          <w:b/>
          <w:bCs/>
        </w:rPr>
        <w:t>Client Communication:</w:t>
      </w:r>
      <w:r w:rsidRPr="005929AA">
        <w:rPr>
          <w:b/>
          <w:bCs/>
        </w:rPr>
        <w:br/>
      </w:r>
      <w:r w:rsidRPr="005929AA">
        <w:t>I discussed the design documents and solution proposals with the client to verify if the design met their expectations. Based on feedback, updates were made to align with their vision.</w:t>
      </w:r>
    </w:p>
    <w:p w14:paraId="3DF8CD52" w14:textId="5794D79F" w:rsidR="005929AA" w:rsidRPr="005929AA" w:rsidRDefault="005929AA" w:rsidP="005929AA">
      <w:pPr>
        <w:pStyle w:val="ListParagraph"/>
        <w:numPr>
          <w:ilvl w:val="0"/>
          <w:numId w:val="18"/>
        </w:numPr>
        <w:rPr>
          <w:b/>
          <w:bCs/>
        </w:rPr>
      </w:pPr>
      <w:r w:rsidRPr="005929AA">
        <w:rPr>
          <w:b/>
          <w:bCs/>
        </w:rPr>
        <w:t>Thoroughness:</w:t>
      </w:r>
      <w:r w:rsidRPr="005929AA">
        <w:rPr>
          <w:b/>
          <w:bCs/>
        </w:rPr>
        <w:br/>
      </w:r>
      <w:r w:rsidRPr="005929AA">
        <w:t>I paid close attention to ensure no test case was missed, as even a single missed case could affect the integrity of system functionality in later stages.</w:t>
      </w:r>
    </w:p>
    <w:p w14:paraId="0CE990F1" w14:textId="4799AD46" w:rsidR="005929AA" w:rsidRPr="005929AA" w:rsidRDefault="005929AA" w:rsidP="005929AA">
      <w:pPr>
        <w:pStyle w:val="ListParagraph"/>
        <w:numPr>
          <w:ilvl w:val="0"/>
          <w:numId w:val="18"/>
        </w:numPr>
      </w:pPr>
      <w:r w:rsidRPr="005929AA">
        <w:rPr>
          <w:b/>
          <w:bCs/>
        </w:rPr>
        <w:t>Test Data Preparation:</w:t>
      </w:r>
      <w:r w:rsidRPr="005929AA">
        <w:rPr>
          <w:b/>
          <w:bCs/>
        </w:rPr>
        <w:br/>
      </w:r>
      <w:r w:rsidRPr="005929AA">
        <w:t>Relevant test data was generated based on real-time student/faculty registration and coding exercise examples. This was essential to simulate actual user scenarios during testing.</w:t>
      </w:r>
    </w:p>
    <w:p w14:paraId="776A3255" w14:textId="177B5648" w:rsidR="005929AA" w:rsidRPr="005929AA" w:rsidRDefault="005929AA" w:rsidP="005929AA">
      <w:pPr>
        <w:pStyle w:val="ListParagraph"/>
        <w:numPr>
          <w:ilvl w:val="0"/>
          <w:numId w:val="18"/>
        </w:numPr>
        <w:rPr>
          <w:b/>
          <w:bCs/>
        </w:rPr>
      </w:pPr>
      <w:r w:rsidRPr="005929AA">
        <w:rPr>
          <w:b/>
          <w:bCs/>
        </w:rPr>
        <w:t>RTM Updates:</w:t>
      </w:r>
      <w:r w:rsidRPr="005929AA">
        <w:rPr>
          <w:b/>
          <w:bCs/>
        </w:rPr>
        <w:br/>
      </w:r>
      <w:r w:rsidRPr="005929AA">
        <w:t>I updated the Requirement Traceability Matrix (RTM) to map each requirement with corresponding test cases and design components. This ensured full coverage and helped trace issues back to original requirements if needed</w:t>
      </w:r>
      <w:r w:rsidRPr="005929AA">
        <w:rPr>
          <w:b/>
          <w:bCs/>
        </w:rPr>
        <w:t>.</w:t>
      </w:r>
    </w:p>
    <w:p w14:paraId="39B8D3BC" w14:textId="77777777" w:rsidR="005929AA" w:rsidRDefault="005929AA" w:rsidP="004D0E5A">
      <w:pPr>
        <w:rPr>
          <w:b/>
          <w:bCs/>
        </w:rPr>
      </w:pPr>
    </w:p>
    <w:p w14:paraId="5B4A34A6" w14:textId="77777777" w:rsidR="00BC7743" w:rsidRDefault="00BC7743" w:rsidP="004D0E5A">
      <w:pPr>
        <w:rPr>
          <w:b/>
          <w:bCs/>
        </w:rPr>
      </w:pPr>
    </w:p>
    <w:p w14:paraId="5711B4AF" w14:textId="77777777" w:rsidR="00BC7743" w:rsidRDefault="00BC7743" w:rsidP="004D0E5A">
      <w:pPr>
        <w:rPr>
          <w:b/>
          <w:bCs/>
        </w:rPr>
      </w:pPr>
    </w:p>
    <w:p w14:paraId="025AB31F" w14:textId="77777777" w:rsidR="00BC7743" w:rsidRDefault="00BC7743" w:rsidP="004D0E5A">
      <w:pPr>
        <w:rPr>
          <w:b/>
          <w:bCs/>
        </w:rPr>
      </w:pPr>
    </w:p>
    <w:p w14:paraId="5E095CAC" w14:textId="77777777" w:rsidR="00BC7743" w:rsidRDefault="00BC7743" w:rsidP="004D0E5A">
      <w:pPr>
        <w:rPr>
          <w:b/>
          <w:bCs/>
        </w:rPr>
      </w:pPr>
    </w:p>
    <w:p w14:paraId="24C18E87" w14:textId="77777777" w:rsidR="001332D7" w:rsidRDefault="001332D7" w:rsidP="004D0E5A">
      <w:pPr>
        <w:rPr>
          <w:b/>
          <w:bCs/>
        </w:rPr>
      </w:pPr>
    </w:p>
    <w:p w14:paraId="17F28923" w14:textId="77777777" w:rsidR="00BC7743" w:rsidRDefault="00BC7743" w:rsidP="004D0E5A">
      <w:pPr>
        <w:rPr>
          <w:b/>
          <w:bCs/>
        </w:rPr>
      </w:pPr>
    </w:p>
    <w:p w14:paraId="2CF271AA" w14:textId="4665C315" w:rsidR="00BC7743" w:rsidRDefault="00BC7743" w:rsidP="004D0E5A">
      <w:pPr>
        <w:rPr>
          <w:b/>
          <w:bCs/>
        </w:rPr>
      </w:pPr>
      <w:r w:rsidRPr="00BC7743">
        <w:rPr>
          <w:b/>
          <w:bCs/>
        </w:rPr>
        <w:t>4. Development Phase</w:t>
      </w:r>
    </w:p>
    <w:p w14:paraId="0C167EB6" w14:textId="77777777" w:rsidR="00BC7743" w:rsidRPr="00BC7743" w:rsidRDefault="00BC7743" w:rsidP="00BC7743">
      <w:pPr>
        <w:pStyle w:val="ListParagraph"/>
        <w:numPr>
          <w:ilvl w:val="0"/>
          <w:numId w:val="19"/>
        </w:numPr>
        <w:rPr>
          <w:b/>
          <w:bCs/>
        </w:rPr>
      </w:pPr>
      <w:r w:rsidRPr="00BC7743">
        <w:rPr>
          <w:b/>
          <w:bCs/>
        </w:rPr>
        <w:t>JAD Sessions (Joint Application Development):</w:t>
      </w:r>
      <w:r w:rsidRPr="00BC7743">
        <w:rPr>
          <w:b/>
          <w:bCs/>
        </w:rPr>
        <w:br/>
      </w:r>
      <w:r w:rsidRPr="00BC7743">
        <w:t>I organized JAD sessions involving the development team, testers, and business stakeholders to ensure everyone was aligned on the functional design and expected outcomes</w:t>
      </w:r>
      <w:r w:rsidRPr="00BC7743">
        <w:rPr>
          <w:b/>
          <w:bCs/>
        </w:rPr>
        <w:t>.</w:t>
      </w:r>
    </w:p>
    <w:p w14:paraId="5607B720" w14:textId="3000C391" w:rsidR="00BC7743" w:rsidRPr="00BC7743" w:rsidRDefault="00BC7743" w:rsidP="00BC7743">
      <w:pPr>
        <w:pStyle w:val="ListParagraph"/>
        <w:numPr>
          <w:ilvl w:val="0"/>
          <w:numId w:val="19"/>
        </w:numPr>
      </w:pPr>
      <w:r w:rsidRPr="00BC7743">
        <w:rPr>
          <w:b/>
          <w:bCs/>
        </w:rPr>
        <w:t>Clarifying Queries:</w:t>
      </w:r>
      <w:r w:rsidRPr="00BC7743">
        <w:rPr>
          <w:b/>
          <w:bCs/>
        </w:rPr>
        <w:br/>
      </w:r>
      <w:r w:rsidRPr="00BC7743">
        <w:t>As development progressed, the technical team often had queries related to logic, flow, or business rules. I resolved these by referring to documented requirements, diagrams, or by reaching out to the client for further clarification.</w:t>
      </w:r>
    </w:p>
    <w:p w14:paraId="01092A82" w14:textId="17CB721F" w:rsidR="00BC7743" w:rsidRPr="00BC7743" w:rsidRDefault="00BC7743" w:rsidP="00BC7743">
      <w:pPr>
        <w:pStyle w:val="ListParagraph"/>
        <w:numPr>
          <w:ilvl w:val="0"/>
          <w:numId w:val="19"/>
        </w:numPr>
        <w:rPr>
          <w:b/>
          <w:bCs/>
        </w:rPr>
      </w:pPr>
      <w:r w:rsidRPr="00BC7743">
        <w:rPr>
          <w:b/>
          <w:bCs/>
        </w:rPr>
        <w:t>Team Conflict Management:</w:t>
      </w:r>
      <w:r w:rsidRPr="00BC7743">
        <w:rPr>
          <w:b/>
          <w:bCs/>
        </w:rPr>
        <w:br/>
      </w:r>
      <w:r w:rsidRPr="00BC7743">
        <w:t>Some team members initially disagreed on certain concepts or were reluctant to participate in collaborative discussions. I handled such situations by conducting one-on-one meetings, explaining the impact of collaboration on project success, and fostering a positive team environment</w:t>
      </w:r>
      <w:r w:rsidRPr="00BC7743">
        <w:rPr>
          <w:b/>
          <w:bCs/>
        </w:rPr>
        <w:t>.</w:t>
      </w:r>
    </w:p>
    <w:p w14:paraId="57B07592" w14:textId="0D1287E5" w:rsidR="00BC7743" w:rsidRPr="00BC7743" w:rsidRDefault="00BC7743" w:rsidP="00BC7743">
      <w:pPr>
        <w:pStyle w:val="ListParagraph"/>
        <w:numPr>
          <w:ilvl w:val="0"/>
          <w:numId w:val="19"/>
        </w:numPr>
      </w:pPr>
      <w:r w:rsidRPr="00BC7743">
        <w:rPr>
          <w:b/>
          <w:bCs/>
        </w:rPr>
        <w:t>Reference Diagrams:</w:t>
      </w:r>
      <w:r w:rsidRPr="00BC7743">
        <w:rPr>
          <w:b/>
          <w:bCs/>
        </w:rPr>
        <w:br/>
      </w:r>
      <w:r w:rsidRPr="00BC7743">
        <w:t>Use case and activity diagrams created earlier were frequently referred to during unit-level coding, ensuring that development aligned with approved workflows and expectations.</w:t>
      </w:r>
    </w:p>
    <w:p w14:paraId="279B52A9" w14:textId="704FFF56" w:rsidR="00BC7743" w:rsidRPr="00BC7743" w:rsidRDefault="00BC7743" w:rsidP="00BC7743">
      <w:pPr>
        <w:pStyle w:val="ListParagraph"/>
        <w:numPr>
          <w:ilvl w:val="0"/>
          <w:numId w:val="19"/>
        </w:numPr>
        <w:rPr>
          <w:b/>
          <w:bCs/>
        </w:rPr>
      </w:pPr>
      <w:r w:rsidRPr="00BC7743">
        <w:rPr>
          <w:b/>
          <w:bCs/>
        </w:rPr>
        <w:t>Meetings and Communication:</w:t>
      </w:r>
      <w:r w:rsidRPr="00BC7743">
        <w:rPr>
          <w:b/>
          <w:bCs/>
        </w:rPr>
        <w:br/>
      </w:r>
      <w:r w:rsidRPr="00BC7743">
        <w:t>Regular meetings were scheduled with both the technical team and the client. At times, not all team members were available. I ensured meeting recordings were shared, and followed up with individual discussions to keep everyone informed and on track</w:t>
      </w:r>
      <w:r w:rsidRPr="00BC7743">
        <w:rPr>
          <w:b/>
          <w:bCs/>
        </w:rPr>
        <w:t>.</w:t>
      </w:r>
    </w:p>
    <w:p w14:paraId="65D3760A" w14:textId="0841E5B7" w:rsidR="00BC7743" w:rsidRDefault="00650AC1" w:rsidP="004D0E5A">
      <w:pPr>
        <w:rPr>
          <w:b/>
          <w:bCs/>
        </w:rPr>
      </w:pPr>
      <w:r w:rsidRPr="00650AC1">
        <w:rPr>
          <w:b/>
          <w:bCs/>
        </w:rPr>
        <w:t>5. Testing Phase</w:t>
      </w:r>
    </w:p>
    <w:p w14:paraId="2C72E3C8" w14:textId="77777777" w:rsidR="00650AC1" w:rsidRPr="00650AC1" w:rsidRDefault="00650AC1" w:rsidP="00650AC1">
      <w:pPr>
        <w:pStyle w:val="ListParagraph"/>
        <w:numPr>
          <w:ilvl w:val="0"/>
          <w:numId w:val="20"/>
        </w:numPr>
        <w:rPr>
          <w:b/>
          <w:bCs/>
        </w:rPr>
      </w:pPr>
      <w:r w:rsidRPr="00650AC1">
        <w:rPr>
          <w:b/>
          <w:bCs/>
        </w:rPr>
        <w:t>Test Case Preparation:</w:t>
      </w:r>
      <w:r w:rsidRPr="00650AC1">
        <w:rPr>
          <w:b/>
          <w:bCs/>
        </w:rPr>
        <w:br/>
      </w:r>
      <w:r w:rsidRPr="00650AC1">
        <w:t>I prepared test cases based on the finalized use cases and ensured they covered all functional and non-functional requirements</w:t>
      </w:r>
      <w:r w:rsidRPr="00650AC1">
        <w:rPr>
          <w:b/>
          <w:bCs/>
        </w:rPr>
        <w:t>.</w:t>
      </w:r>
    </w:p>
    <w:p w14:paraId="4E994A18" w14:textId="7978486B" w:rsidR="00650AC1" w:rsidRPr="00650AC1" w:rsidRDefault="00650AC1" w:rsidP="00650AC1">
      <w:pPr>
        <w:pStyle w:val="ListParagraph"/>
        <w:numPr>
          <w:ilvl w:val="0"/>
          <w:numId w:val="20"/>
        </w:numPr>
        <w:rPr>
          <w:b/>
          <w:bCs/>
        </w:rPr>
      </w:pPr>
      <w:r w:rsidRPr="00650AC1">
        <w:rPr>
          <w:b/>
          <w:bCs/>
        </w:rPr>
        <w:t>High-Level Testing:</w:t>
      </w:r>
      <w:r w:rsidRPr="00650AC1">
        <w:rPr>
          <w:b/>
          <w:bCs/>
        </w:rPr>
        <w:br/>
      </w:r>
      <w:r w:rsidRPr="00650AC1">
        <w:t>I performed high-level testing alongside the QA team to verify the major workflows like user registration, login, practice problems, and tutorial access were functioning correctly</w:t>
      </w:r>
      <w:r w:rsidRPr="00650AC1">
        <w:rPr>
          <w:b/>
          <w:bCs/>
        </w:rPr>
        <w:t>.</w:t>
      </w:r>
    </w:p>
    <w:p w14:paraId="74DD66CD" w14:textId="77777777" w:rsidR="00650AC1" w:rsidRPr="00650AC1" w:rsidRDefault="00650AC1" w:rsidP="00650AC1">
      <w:pPr>
        <w:pStyle w:val="ListParagraph"/>
        <w:numPr>
          <w:ilvl w:val="0"/>
          <w:numId w:val="20"/>
        </w:numPr>
        <w:rPr>
          <w:b/>
          <w:bCs/>
        </w:rPr>
      </w:pPr>
      <w:r w:rsidRPr="00650AC1">
        <w:rPr>
          <w:b/>
          <w:bCs/>
        </w:rPr>
        <w:t>Test Data Management:</w:t>
      </w:r>
      <w:r w:rsidRPr="00650AC1">
        <w:rPr>
          <w:b/>
          <w:bCs/>
        </w:rPr>
        <w:br/>
      </w:r>
      <w:r w:rsidRPr="00650AC1">
        <w:t>To simulate real-world usage, I coordinated with the client to get realistic test data, which was then used during both internal and client testing phases.</w:t>
      </w:r>
    </w:p>
    <w:p w14:paraId="7A6653B6" w14:textId="0506E720" w:rsidR="00650AC1" w:rsidRPr="00650AC1" w:rsidRDefault="00650AC1" w:rsidP="00650AC1">
      <w:pPr>
        <w:pStyle w:val="ListParagraph"/>
        <w:numPr>
          <w:ilvl w:val="0"/>
          <w:numId w:val="20"/>
        </w:numPr>
      </w:pPr>
      <w:r w:rsidRPr="00650AC1">
        <w:rPr>
          <w:b/>
          <w:bCs/>
        </w:rPr>
        <w:t xml:space="preserve"> RTM Updates:</w:t>
      </w:r>
      <w:r w:rsidRPr="00650AC1">
        <w:rPr>
          <w:b/>
          <w:bCs/>
        </w:rPr>
        <w:br/>
      </w:r>
      <w:r w:rsidRPr="00650AC1">
        <w:t>I kept the Requirement Traceability Matrix (RTM) updated to confirm that each requirement had a corresponding test case, and to ensure complete test coverage.</w:t>
      </w:r>
    </w:p>
    <w:p w14:paraId="42A664B4" w14:textId="2BD82C86" w:rsidR="00650AC1" w:rsidRPr="00650AC1" w:rsidRDefault="00650AC1" w:rsidP="00650AC1">
      <w:pPr>
        <w:pStyle w:val="ListParagraph"/>
        <w:numPr>
          <w:ilvl w:val="0"/>
          <w:numId w:val="20"/>
        </w:numPr>
        <w:rPr>
          <w:b/>
          <w:bCs/>
        </w:rPr>
      </w:pPr>
      <w:r w:rsidRPr="00650AC1">
        <w:rPr>
          <w:b/>
          <w:bCs/>
        </w:rPr>
        <w:t>Client Sign-Off:</w:t>
      </w:r>
      <w:r w:rsidRPr="00650AC1">
        <w:rPr>
          <w:b/>
          <w:bCs/>
        </w:rPr>
        <w:br/>
      </w:r>
      <w:r w:rsidRPr="00650AC1">
        <w:t>Once internal testing was complete, I conducted a walkthrough of the testing results and got the formal sign-off from the client, confirming that their requirements were met</w:t>
      </w:r>
      <w:r w:rsidRPr="00650AC1">
        <w:rPr>
          <w:b/>
          <w:bCs/>
        </w:rPr>
        <w:t>.</w:t>
      </w:r>
    </w:p>
    <w:p w14:paraId="04722356" w14:textId="4306ECD7" w:rsidR="00650AC1" w:rsidRPr="00650AC1" w:rsidRDefault="00650AC1" w:rsidP="00650AC1">
      <w:pPr>
        <w:pStyle w:val="ListParagraph"/>
        <w:numPr>
          <w:ilvl w:val="0"/>
          <w:numId w:val="20"/>
        </w:numPr>
        <w:rPr>
          <w:b/>
          <w:bCs/>
        </w:rPr>
      </w:pPr>
      <w:r w:rsidRPr="00650AC1">
        <w:rPr>
          <w:b/>
          <w:bCs/>
        </w:rPr>
        <w:t>UAT Preparation:</w:t>
      </w:r>
      <w:r w:rsidRPr="00650AC1">
        <w:rPr>
          <w:b/>
          <w:bCs/>
        </w:rPr>
        <w:br/>
      </w:r>
      <w:r w:rsidRPr="00650AC1">
        <w:t>I also played a key role in preparing the client team for User Acceptance Testing (UAT) by briefing them, sharing UAT test cases, test data, and guiding them through the system usage so they could validate the solution independently</w:t>
      </w:r>
      <w:r w:rsidRPr="00650AC1">
        <w:rPr>
          <w:b/>
          <w:bCs/>
        </w:rPr>
        <w:t>.</w:t>
      </w:r>
    </w:p>
    <w:p w14:paraId="5EF50A09" w14:textId="77777777" w:rsidR="00650AC1" w:rsidRDefault="00650AC1" w:rsidP="004D0E5A">
      <w:pPr>
        <w:rPr>
          <w:b/>
          <w:bCs/>
        </w:rPr>
      </w:pPr>
    </w:p>
    <w:p w14:paraId="10EA1A36" w14:textId="77777777" w:rsidR="00B9391B" w:rsidRDefault="00B9391B" w:rsidP="004D0E5A">
      <w:pPr>
        <w:rPr>
          <w:b/>
          <w:bCs/>
        </w:rPr>
      </w:pPr>
    </w:p>
    <w:p w14:paraId="773668FB" w14:textId="0636F314" w:rsidR="00650AC1" w:rsidRDefault="00650AC1" w:rsidP="004D0E5A">
      <w:pPr>
        <w:rPr>
          <w:b/>
          <w:bCs/>
        </w:rPr>
      </w:pPr>
      <w:r w:rsidRPr="00650AC1">
        <w:rPr>
          <w:b/>
          <w:bCs/>
        </w:rPr>
        <w:lastRenderedPageBreak/>
        <w:t>6. Deployment Phase</w:t>
      </w:r>
    </w:p>
    <w:p w14:paraId="26032A53" w14:textId="2366F579" w:rsidR="00650AC1" w:rsidRPr="00650AC1" w:rsidRDefault="00650AC1" w:rsidP="00650AC1">
      <w:pPr>
        <w:pStyle w:val="ListParagraph"/>
        <w:numPr>
          <w:ilvl w:val="0"/>
          <w:numId w:val="21"/>
        </w:numPr>
        <w:rPr>
          <w:b/>
          <w:bCs/>
        </w:rPr>
      </w:pPr>
      <w:r w:rsidRPr="00650AC1">
        <w:rPr>
          <w:b/>
          <w:bCs/>
        </w:rPr>
        <w:t>RTM Handover:</w:t>
      </w:r>
      <w:r w:rsidRPr="00650AC1">
        <w:rPr>
          <w:b/>
          <w:bCs/>
        </w:rPr>
        <w:br/>
      </w:r>
      <w:r w:rsidRPr="00650AC1">
        <w:t>I forwarded the Requirement Traceability Matrix (RTM) to the client as a part of the project closure documentation, ensuring that all requirements were traceable</w:t>
      </w:r>
      <w:r>
        <w:t>.</w:t>
      </w:r>
    </w:p>
    <w:p w14:paraId="26CCA9E4" w14:textId="43AA7772" w:rsidR="00650AC1" w:rsidRDefault="00650AC1" w:rsidP="00650AC1">
      <w:pPr>
        <w:pStyle w:val="ListParagraph"/>
        <w:numPr>
          <w:ilvl w:val="0"/>
          <w:numId w:val="21"/>
        </w:numPr>
      </w:pPr>
      <w:r w:rsidRPr="00650AC1">
        <w:rPr>
          <w:b/>
          <w:bCs/>
        </w:rPr>
        <w:t>User Manual Coordination:</w:t>
      </w:r>
      <w:r w:rsidRPr="00650AC1">
        <w:rPr>
          <w:b/>
          <w:bCs/>
        </w:rPr>
        <w:br/>
      </w:r>
      <w:r>
        <w:t xml:space="preserve">As a BA </w:t>
      </w:r>
      <w:proofErr w:type="spellStart"/>
      <w:r>
        <w:t>i</w:t>
      </w:r>
      <w:proofErr w:type="spellEnd"/>
      <w:r w:rsidRPr="00650AC1">
        <w:t xml:space="preserve"> worked with the documentation team and developers to create and finalize end-user manuals. These guides included screenshots and instructions to help users navigate the </w:t>
      </w:r>
      <w:proofErr w:type="spellStart"/>
      <w:r w:rsidRPr="00650AC1">
        <w:t>CodeBuddy</w:t>
      </w:r>
      <w:proofErr w:type="spellEnd"/>
      <w:r w:rsidRPr="00650AC1">
        <w:t xml:space="preserve"> platform.</w:t>
      </w:r>
    </w:p>
    <w:p w14:paraId="1FB1A9AC" w14:textId="77777777" w:rsidR="00650AC1" w:rsidRPr="00650AC1" w:rsidRDefault="00650AC1" w:rsidP="00650AC1">
      <w:pPr>
        <w:pStyle w:val="ListParagraph"/>
        <w:numPr>
          <w:ilvl w:val="0"/>
          <w:numId w:val="21"/>
        </w:numPr>
      </w:pPr>
      <w:r w:rsidRPr="00650AC1">
        <w:rPr>
          <w:b/>
          <w:bCs/>
        </w:rPr>
        <w:t xml:space="preserve"> Training Sessions:</w:t>
      </w:r>
      <w:r w:rsidRPr="00650AC1">
        <w:rPr>
          <w:b/>
          <w:bCs/>
        </w:rPr>
        <w:br/>
      </w:r>
      <w:r w:rsidRPr="00650AC1">
        <w:t>To support adoption, I planned and organized training sessions for both students and faculty. I made sure that the training covered all key features—such as registration, login, coding exercises, and accessing tutorials</w:t>
      </w:r>
      <w:r w:rsidRPr="00650AC1">
        <w:rPr>
          <w:b/>
          <w:bCs/>
        </w:rPr>
        <w:t>.</w:t>
      </w:r>
    </w:p>
    <w:p w14:paraId="3CA8C522" w14:textId="41456E9F" w:rsidR="00650AC1" w:rsidRPr="00650AC1" w:rsidRDefault="00650AC1" w:rsidP="00650AC1">
      <w:pPr>
        <w:pStyle w:val="ListParagraph"/>
        <w:numPr>
          <w:ilvl w:val="0"/>
          <w:numId w:val="21"/>
        </w:numPr>
      </w:pPr>
      <w:r w:rsidRPr="00650AC1">
        <w:rPr>
          <w:b/>
          <w:bCs/>
        </w:rPr>
        <w:t xml:space="preserve"> Attendance Management:</w:t>
      </w:r>
      <w:r w:rsidRPr="00650AC1">
        <w:rPr>
          <w:b/>
          <w:bCs/>
        </w:rPr>
        <w:br/>
      </w:r>
      <w:r w:rsidRPr="00650AC1">
        <w:t>I ensured that all intended users were notified and able to attend the training sessions. In cases where users couldn’t attend live sessions, recordings and support materials were shared for later reference</w:t>
      </w:r>
      <w:r w:rsidRPr="00650AC1">
        <w:rPr>
          <w:b/>
          <w:bCs/>
        </w:rPr>
        <w:t>.</w:t>
      </w:r>
    </w:p>
    <w:p w14:paraId="289AB871" w14:textId="77777777" w:rsidR="00650AC1" w:rsidRPr="00EC53F0" w:rsidRDefault="00650AC1" w:rsidP="004D0E5A">
      <w:pPr>
        <w:rPr>
          <w:b/>
          <w:bCs/>
        </w:rPr>
      </w:pPr>
    </w:p>
    <w:sectPr w:rsidR="00650AC1" w:rsidRPr="00EC53F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rdia New">
    <w:panose1 w:val="020B0304020202020204"/>
    <w:charset w:val="DE"/>
    <w:family w:val="swiss"/>
    <w:pitch w:val="variable"/>
    <w:sig w:usb0="81000003" w:usb1="00000000" w:usb2="00000000" w:usb3="00000000" w:csb0="00010001"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Angsana New">
    <w:panose1 w:val="02020603050405020304"/>
    <w:charset w:val="DE"/>
    <w:family w:val="roman"/>
    <w:pitch w:val="variable"/>
    <w:sig w:usb0="81000003" w:usb1="00000000" w:usb2="00000000" w:usb3="00000000" w:csb0="00010001"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AB5F92"/>
    <w:multiLevelType w:val="multilevel"/>
    <w:tmpl w:val="264EE8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7D3B2F"/>
    <w:multiLevelType w:val="multilevel"/>
    <w:tmpl w:val="264EE8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5774E50"/>
    <w:multiLevelType w:val="multilevel"/>
    <w:tmpl w:val="309C56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7A31F32"/>
    <w:multiLevelType w:val="multilevel"/>
    <w:tmpl w:val="264EE8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B7830A6"/>
    <w:multiLevelType w:val="multilevel"/>
    <w:tmpl w:val="11C86D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EAF0061"/>
    <w:multiLevelType w:val="multilevel"/>
    <w:tmpl w:val="80223B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1675ADD"/>
    <w:multiLevelType w:val="hybridMultilevel"/>
    <w:tmpl w:val="3A42899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1FD43094"/>
    <w:multiLevelType w:val="hybridMultilevel"/>
    <w:tmpl w:val="D3948CA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35361B6D"/>
    <w:multiLevelType w:val="multilevel"/>
    <w:tmpl w:val="D5C0E2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B2A6FAE"/>
    <w:multiLevelType w:val="multilevel"/>
    <w:tmpl w:val="47304F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BD05835"/>
    <w:multiLevelType w:val="multilevel"/>
    <w:tmpl w:val="85C69D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BD1120F"/>
    <w:multiLevelType w:val="multilevel"/>
    <w:tmpl w:val="096018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6B53F5E"/>
    <w:multiLevelType w:val="multilevel"/>
    <w:tmpl w:val="94E217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AE875AF"/>
    <w:multiLevelType w:val="multilevel"/>
    <w:tmpl w:val="264EE8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B542841"/>
    <w:multiLevelType w:val="multilevel"/>
    <w:tmpl w:val="14DEE0D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D4A2ACC"/>
    <w:multiLevelType w:val="multilevel"/>
    <w:tmpl w:val="3EC20D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D875758"/>
    <w:multiLevelType w:val="multilevel"/>
    <w:tmpl w:val="324CE8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626D43F6"/>
    <w:multiLevelType w:val="multilevel"/>
    <w:tmpl w:val="264EE8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3EA536A"/>
    <w:multiLevelType w:val="multilevel"/>
    <w:tmpl w:val="C16860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64D46DDC"/>
    <w:multiLevelType w:val="multilevel"/>
    <w:tmpl w:val="ABAA4B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6501331A"/>
    <w:multiLevelType w:val="hybridMultilevel"/>
    <w:tmpl w:val="50C2B0DE"/>
    <w:lvl w:ilvl="0" w:tplc="40090001">
      <w:start w:val="1"/>
      <w:numFmt w:val="bullet"/>
      <w:lvlText w:val=""/>
      <w:lvlJc w:val="left"/>
      <w:pPr>
        <w:ind w:left="765" w:hanging="360"/>
      </w:pPr>
      <w:rPr>
        <w:rFonts w:ascii="Symbol" w:hAnsi="Symbol" w:hint="default"/>
      </w:rPr>
    </w:lvl>
    <w:lvl w:ilvl="1" w:tplc="40090003" w:tentative="1">
      <w:start w:val="1"/>
      <w:numFmt w:val="bullet"/>
      <w:lvlText w:val="o"/>
      <w:lvlJc w:val="left"/>
      <w:pPr>
        <w:ind w:left="1485" w:hanging="360"/>
      </w:pPr>
      <w:rPr>
        <w:rFonts w:ascii="Courier New" w:hAnsi="Courier New" w:cs="Courier New" w:hint="default"/>
      </w:rPr>
    </w:lvl>
    <w:lvl w:ilvl="2" w:tplc="40090005" w:tentative="1">
      <w:start w:val="1"/>
      <w:numFmt w:val="bullet"/>
      <w:lvlText w:val=""/>
      <w:lvlJc w:val="left"/>
      <w:pPr>
        <w:ind w:left="2205" w:hanging="360"/>
      </w:pPr>
      <w:rPr>
        <w:rFonts w:ascii="Wingdings" w:hAnsi="Wingdings" w:hint="default"/>
      </w:rPr>
    </w:lvl>
    <w:lvl w:ilvl="3" w:tplc="40090001" w:tentative="1">
      <w:start w:val="1"/>
      <w:numFmt w:val="bullet"/>
      <w:lvlText w:val=""/>
      <w:lvlJc w:val="left"/>
      <w:pPr>
        <w:ind w:left="2925" w:hanging="360"/>
      </w:pPr>
      <w:rPr>
        <w:rFonts w:ascii="Symbol" w:hAnsi="Symbol" w:hint="default"/>
      </w:rPr>
    </w:lvl>
    <w:lvl w:ilvl="4" w:tplc="40090003" w:tentative="1">
      <w:start w:val="1"/>
      <w:numFmt w:val="bullet"/>
      <w:lvlText w:val="o"/>
      <w:lvlJc w:val="left"/>
      <w:pPr>
        <w:ind w:left="3645" w:hanging="360"/>
      </w:pPr>
      <w:rPr>
        <w:rFonts w:ascii="Courier New" w:hAnsi="Courier New" w:cs="Courier New" w:hint="default"/>
      </w:rPr>
    </w:lvl>
    <w:lvl w:ilvl="5" w:tplc="40090005" w:tentative="1">
      <w:start w:val="1"/>
      <w:numFmt w:val="bullet"/>
      <w:lvlText w:val=""/>
      <w:lvlJc w:val="left"/>
      <w:pPr>
        <w:ind w:left="4365" w:hanging="360"/>
      </w:pPr>
      <w:rPr>
        <w:rFonts w:ascii="Wingdings" w:hAnsi="Wingdings" w:hint="default"/>
      </w:rPr>
    </w:lvl>
    <w:lvl w:ilvl="6" w:tplc="40090001" w:tentative="1">
      <w:start w:val="1"/>
      <w:numFmt w:val="bullet"/>
      <w:lvlText w:val=""/>
      <w:lvlJc w:val="left"/>
      <w:pPr>
        <w:ind w:left="5085" w:hanging="360"/>
      </w:pPr>
      <w:rPr>
        <w:rFonts w:ascii="Symbol" w:hAnsi="Symbol" w:hint="default"/>
      </w:rPr>
    </w:lvl>
    <w:lvl w:ilvl="7" w:tplc="40090003" w:tentative="1">
      <w:start w:val="1"/>
      <w:numFmt w:val="bullet"/>
      <w:lvlText w:val="o"/>
      <w:lvlJc w:val="left"/>
      <w:pPr>
        <w:ind w:left="5805" w:hanging="360"/>
      </w:pPr>
      <w:rPr>
        <w:rFonts w:ascii="Courier New" w:hAnsi="Courier New" w:cs="Courier New" w:hint="default"/>
      </w:rPr>
    </w:lvl>
    <w:lvl w:ilvl="8" w:tplc="40090005" w:tentative="1">
      <w:start w:val="1"/>
      <w:numFmt w:val="bullet"/>
      <w:lvlText w:val=""/>
      <w:lvlJc w:val="left"/>
      <w:pPr>
        <w:ind w:left="6525" w:hanging="360"/>
      </w:pPr>
      <w:rPr>
        <w:rFonts w:ascii="Wingdings" w:hAnsi="Wingdings" w:hint="default"/>
      </w:rPr>
    </w:lvl>
  </w:abstractNum>
  <w:abstractNum w:abstractNumId="21" w15:restartNumberingAfterBreak="0">
    <w:nsid w:val="70D32771"/>
    <w:multiLevelType w:val="hybridMultilevel"/>
    <w:tmpl w:val="1918FBA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70E558E2"/>
    <w:multiLevelType w:val="hybridMultilevel"/>
    <w:tmpl w:val="343E97E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1240990386">
    <w:abstractNumId w:val="6"/>
  </w:num>
  <w:num w:numId="2" w16cid:durableId="688259548">
    <w:abstractNumId w:val="21"/>
  </w:num>
  <w:num w:numId="3" w16cid:durableId="2034988862">
    <w:abstractNumId w:val="15"/>
  </w:num>
  <w:num w:numId="4" w16cid:durableId="1989094282">
    <w:abstractNumId w:val="14"/>
  </w:num>
  <w:num w:numId="5" w16cid:durableId="403340083">
    <w:abstractNumId w:val="5"/>
  </w:num>
  <w:num w:numId="6" w16cid:durableId="1061752882">
    <w:abstractNumId w:val="8"/>
  </w:num>
  <w:num w:numId="7" w16cid:durableId="1506359751">
    <w:abstractNumId w:val="4"/>
  </w:num>
  <w:num w:numId="8" w16cid:durableId="942030157">
    <w:abstractNumId w:val="11"/>
  </w:num>
  <w:num w:numId="9" w16cid:durableId="824933365">
    <w:abstractNumId w:val="2"/>
  </w:num>
  <w:num w:numId="10" w16cid:durableId="855849179">
    <w:abstractNumId w:val="9"/>
  </w:num>
  <w:num w:numId="11" w16cid:durableId="2104494927">
    <w:abstractNumId w:val="16"/>
  </w:num>
  <w:num w:numId="12" w16cid:durableId="171844195">
    <w:abstractNumId w:val="13"/>
  </w:num>
  <w:num w:numId="13" w16cid:durableId="229001426">
    <w:abstractNumId w:val="18"/>
  </w:num>
  <w:num w:numId="14" w16cid:durableId="1773550577">
    <w:abstractNumId w:val="19"/>
  </w:num>
  <w:num w:numId="15" w16cid:durableId="744716908">
    <w:abstractNumId w:val="10"/>
  </w:num>
  <w:num w:numId="16" w16cid:durableId="314726436">
    <w:abstractNumId w:val="12"/>
  </w:num>
  <w:num w:numId="17" w16cid:durableId="1585722770">
    <w:abstractNumId w:val="20"/>
  </w:num>
  <w:num w:numId="18" w16cid:durableId="1431468837">
    <w:abstractNumId w:val="1"/>
  </w:num>
  <w:num w:numId="19" w16cid:durableId="1873683326">
    <w:abstractNumId w:val="17"/>
  </w:num>
  <w:num w:numId="20" w16cid:durableId="1609462484">
    <w:abstractNumId w:val="0"/>
  </w:num>
  <w:num w:numId="21" w16cid:durableId="557863227">
    <w:abstractNumId w:val="3"/>
  </w:num>
  <w:num w:numId="22" w16cid:durableId="59645850">
    <w:abstractNumId w:val="7"/>
  </w:num>
  <w:num w:numId="23" w16cid:durableId="537012525">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689E"/>
    <w:rsid w:val="00000F17"/>
    <w:rsid w:val="0001151B"/>
    <w:rsid w:val="000116FF"/>
    <w:rsid w:val="00016FA0"/>
    <w:rsid w:val="00017BB9"/>
    <w:rsid w:val="000326C6"/>
    <w:rsid w:val="000551B0"/>
    <w:rsid w:val="00057D6C"/>
    <w:rsid w:val="000A043A"/>
    <w:rsid w:val="000C5F16"/>
    <w:rsid w:val="00124170"/>
    <w:rsid w:val="00131B45"/>
    <w:rsid w:val="001332D7"/>
    <w:rsid w:val="00140114"/>
    <w:rsid w:val="00156FDB"/>
    <w:rsid w:val="001843D6"/>
    <w:rsid w:val="001A42E1"/>
    <w:rsid w:val="001A5EFC"/>
    <w:rsid w:val="001B1668"/>
    <w:rsid w:val="001B2C94"/>
    <w:rsid w:val="001D704B"/>
    <w:rsid w:val="00203D66"/>
    <w:rsid w:val="00253F83"/>
    <w:rsid w:val="00320A74"/>
    <w:rsid w:val="0032795E"/>
    <w:rsid w:val="00342EE0"/>
    <w:rsid w:val="00383A82"/>
    <w:rsid w:val="003E2F5D"/>
    <w:rsid w:val="003E689E"/>
    <w:rsid w:val="00403235"/>
    <w:rsid w:val="004172DD"/>
    <w:rsid w:val="0045338E"/>
    <w:rsid w:val="00464405"/>
    <w:rsid w:val="00487644"/>
    <w:rsid w:val="004D08D6"/>
    <w:rsid w:val="004D0E5A"/>
    <w:rsid w:val="004F2871"/>
    <w:rsid w:val="005570CE"/>
    <w:rsid w:val="00562064"/>
    <w:rsid w:val="005929AA"/>
    <w:rsid w:val="005D6377"/>
    <w:rsid w:val="005E416B"/>
    <w:rsid w:val="00650AC1"/>
    <w:rsid w:val="006A630B"/>
    <w:rsid w:val="006D057D"/>
    <w:rsid w:val="006D16B5"/>
    <w:rsid w:val="00757C15"/>
    <w:rsid w:val="00812F77"/>
    <w:rsid w:val="00874024"/>
    <w:rsid w:val="00886994"/>
    <w:rsid w:val="008D19F3"/>
    <w:rsid w:val="008E5C9F"/>
    <w:rsid w:val="009157DA"/>
    <w:rsid w:val="0092420C"/>
    <w:rsid w:val="009469A8"/>
    <w:rsid w:val="00953DF7"/>
    <w:rsid w:val="009635B0"/>
    <w:rsid w:val="00963880"/>
    <w:rsid w:val="00986595"/>
    <w:rsid w:val="00990347"/>
    <w:rsid w:val="00AD382E"/>
    <w:rsid w:val="00B04A50"/>
    <w:rsid w:val="00B25693"/>
    <w:rsid w:val="00B30B49"/>
    <w:rsid w:val="00B41D21"/>
    <w:rsid w:val="00B9391B"/>
    <w:rsid w:val="00BC7743"/>
    <w:rsid w:val="00C90D9B"/>
    <w:rsid w:val="00CC162F"/>
    <w:rsid w:val="00CF7F23"/>
    <w:rsid w:val="00DB391B"/>
    <w:rsid w:val="00DC5035"/>
    <w:rsid w:val="00E0777A"/>
    <w:rsid w:val="00E87D25"/>
    <w:rsid w:val="00EC53F0"/>
    <w:rsid w:val="00EF021A"/>
    <w:rsid w:val="00F255FE"/>
    <w:rsid w:val="00F7288F"/>
    <w:rsid w:val="00F85946"/>
    <w:rsid w:val="00FC415F"/>
    <w:rsid w:val="00FD5DC9"/>
    <w:rsid w:val="00FE6040"/>
  </w:rsids>
  <m:mathPr>
    <m:mathFont m:val="Cambria Math"/>
    <m:brkBin m:val="before"/>
    <m:brkBinSub m:val="--"/>
    <m:smallFrac m:val="0"/>
    <m:dispDef/>
    <m:lMargin m:val="0"/>
    <m:rMargin m:val="0"/>
    <m:defJc m:val="centerGroup"/>
    <m:wrapIndent m:val="1440"/>
    <m:intLim m:val="subSup"/>
    <m:naryLim m:val="undOvr"/>
  </m:mathPr>
  <w:themeFontLang w:val="en-IN"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8BD08A"/>
  <w15:chartTrackingRefBased/>
  <w15:docId w15:val="{BD1918E3-6913-4AE9-9368-0CA3C5B750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8"/>
        <w:lang w:val="en-IN" w:eastAsia="en-US" w:bidi="th-TH"/>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E689E"/>
    <w:pPr>
      <w:keepNext/>
      <w:keepLines/>
      <w:spacing w:before="360" w:after="80"/>
      <w:outlineLvl w:val="0"/>
    </w:pPr>
    <w:rPr>
      <w:rFonts w:asciiTheme="majorHAnsi" w:eastAsiaTheme="majorEastAsia" w:hAnsiTheme="majorHAnsi" w:cstheme="majorBidi"/>
      <w:color w:val="2F5496" w:themeColor="accent1" w:themeShade="BF"/>
      <w:sz w:val="40"/>
      <w:szCs w:val="50"/>
    </w:rPr>
  </w:style>
  <w:style w:type="paragraph" w:styleId="Heading2">
    <w:name w:val="heading 2"/>
    <w:basedOn w:val="Normal"/>
    <w:next w:val="Normal"/>
    <w:link w:val="Heading2Char"/>
    <w:uiPriority w:val="9"/>
    <w:semiHidden/>
    <w:unhideWhenUsed/>
    <w:qFormat/>
    <w:rsid w:val="003E689E"/>
    <w:pPr>
      <w:keepNext/>
      <w:keepLines/>
      <w:spacing w:before="160" w:after="80"/>
      <w:outlineLvl w:val="1"/>
    </w:pPr>
    <w:rPr>
      <w:rFonts w:asciiTheme="majorHAnsi" w:eastAsiaTheme="majorEastAsia" w:hAnsiTheme="majorHAnsi" w:cstheme="majorBidi"/>
      <w:color w:val="2F5496" w:themeColor="accent1" w:themeShade="BF"/>
      <w:sz w:val="32"/>
      <w:szCs w:val="40"/>
    </w:rPr>
  </w:style>
  <w:style w:type="paragraph" w:styleId="Heading3">
    <w:name w:val="heading 3"/>
    <w:basedOn w:val="Normal"/>
    <w:next w:val="Normal"/>
    <w:link w:val="Heading3Char"/>
    <w:uiPriority w:val="9"/>
    <w:semiHidden/>
    <w:unhideWhenUsed/>
    <w:qFormat/>
    <w:rsid w:val="003E689E"/>
    <w:pPr>
      <w:keepNext/>
      <w:keepLines/>
      <w:spacing w:before="160" w:after="80"/>
      <w:outlineLvl w:val="2"/>
    </w:pPr>
    <w:rPr>
      <w:rFonts w:eastAsiaTheme="majorEastAsia" w:cstheme="majorBidi"/>
      <w:color w:val="2F5496" w:themeColor="accent1" w:themeShade="BF"/>
      <w:sz w:val="28"/>
      <w:szCs w:val="35"/>
    </w:rPr>
  </w:style>
  <w:style w:type="paragraph" w:styleId="Heading4">
    <w:name w:val="heading 4"/>
    <w:basedOn w:val="Normal"/>
    <w:next w:val="Normal"/>
    <w:link w:val="Heading4Char"/>
    <w:uiPriority w:val="9"/>
    <w:semiHidden/>
    <w:unhideWhenUsed/>
    <w:qFormat/>
    <w:rsid w:val="003E689E"/>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3E689E"/>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3E689E"/>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3E689E"/>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3E689E"/>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3E689E"/>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E689E"/>
    <w:rPr>
      <w:rFonts w:asciiTheme="majorHAnsi" w:eastAsiaTheme="majorEastAsia" w:hAnsiTheme="majorHAnsi" w:cstheme="majorBidi"/>
      <w:color w:val="2F5496" w:themeColor="accent1" w:themeShade="BF"/>
      <w:sz w:val="40"/>
      <w:szCs w:val="50"/>
    </w:rPr>
  </w:style>
  <w:style w:type="character" w:customStyle="1" w:styleId="Heading2Char">
    <w:name w:val="Heading 2 Char"/>
    <w:basedOn w:val="DefaultParagraphFont"/>
    <w:link w:val="Heading2"/>
    <w:uiPriority w:val="9"/>
    <w:semiHidden/>
    <w:rsid w:val="003E689E"/>
    <w:rPr>
      <w:rFonts w:asciiTheme="majorHAnsi" w:eastAsiaTheme="majorEastAsia" w:hAnsiTheme="majorHAnsi" w:cstheme="majorBidi"/>
      <w:color w:val="2F5496" w:themeColor="accent1" w:themeShade="BF"/>
      <w:sz w:val="32"/>
      <w:szCs w:val="40"/>
    </w:rPr>
  </w:style>
  <w:style w:type="character" w:customStyle="1" w:styleId="Heading3Char">
    <w:name w:val="Heading 3 Char"/>
    <w:basedOn w:val="DefaultParagraphFont"/>
    <w:link w:val="Heading3"/>
    <w:uiPriority w:val="9"/>
    <w:semiHidden/>
    <w:rsid w:val="003E689E"/>
    <w:rPr>
      <w:rFonts w:eastAsiaTheme="majorEastAsia" w:cstheme="majorBidi"/>
      <w:color w:val="2F5496" w:themeColor="accent1" w:themeShade="BF"/>
      <w:sz w:val="28"/>
      <w:szCs w:val="35"/>
    </w:rPr>
  </w:style>
  <w:style w:type="character" w:customStyle="1" w:styleId="Heading4Char">
    <w:name w:val="Heading 4 Char"/>
    <w:basedOn w:val="DefaultParagraphFont"/>
    <w:link w:val="Heading4"/>
    <w:uiPriority w:val="9"/>
    <w:semiHidden/>
    <w:rsid w:val="003E689E"/>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3E689E"/>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3E689E"/>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3E689E"/>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3E689E"/>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3E689E"/>
    <w:rPr>
      <w:rFonts w:eastAsiaTheme="majorEastAsia" w:cstheme="majorBidi"/>
      <w:color w:val="272727" w:themeColor="text1" w:themeTint="D8"/>
    </w:rPr>
  </w:style>
  <w:style w:type="paragraph" w:styleId="Title">
    <w:name w:val="Title"/>
    <w:basedOn w:val="Normal"/>
    <w:next w:val="Normal"/>
    <w:link w:val="TitleChar"/>
    <w:uiPriority w:val="10"/>
    <w:qFormat/>
    <w:rsid w:val="003E689E"/>
    <w:pPr>
      <w:spacing w:after="80" w:line="240" w:lineRule="auto"/>
      <w:contextualSpacing/>
    </w:pPr>
    <w:rPr>
      <w:rFonts w:asciiTheme="majorHAnsi" w:eastAsiaTheme="majorEastAsia" w:hAnsiTheme="majorHAnsi" w:cstheme="majorBidi"/>
      <w:spacing w:val="-10"/>
      <w:kern w:val="28"/>
      <w:sz w:val="56"/>
      <w:szCs w:val="71"/>
    </w:rPr>
  </w:style>
  <w:style w:type="character" w:customStyle="1" w:styleId="TitleChar">
    <w:name w:val="Title Char"/>
    <w:basedOn w:val="DefaultParagraphFont"/>
    <w:link w:val="Title"/>
    <w:uiPriority w:val="10"/>
    <w:rsid w:val="003E689E"/>
    <w:rPr>
      <w:rFonts w:asciiTheme="majorHAnsi" w:eastAsiaTheme="majorEastAsia" w:hAnsiTheme="majorHAnsi" w:cstheme="majorBidi"/>
      <w:spacing w:val="-10"/>
      <w:kern w:val="28"/>
      <w:sz w:val="56"/>
      <w:szCs w:val="71"/>
    </w:rPr>
  </w:style>
  <w:style w:type="paragraph" w:styleId="Subtitle">
    <w:name w:val="Subtitle"/>
    <w:basedOn w:val="Normal"/>
    <w:next w:val="Normal"/>
    <w:link w:val="SubtitleChar"/>
    <w:uiPriority w:val="11"/>
    <w:qFormat/>
    <w:rsid w:val="003E689E"/>
    <w:pPr>
      <w:numPr>
        <w:ilvl w:val="1"/>
      </w:numPr>
    </w:pPr>
    <w:rPr>
      <w:rFonts w:eastAsiaTheme="majorEastAsia" w:cstheme="majorBidi"/>
      <w:color w:val="595959" w:themeColor="text1" w:themeTint="A6"/>
      <w:spacing w:val="15"/>
      <w:sz w:val="28"/>
      <w:szCs w:val="35"/>
    </w:rPr>
  </w:style>
  <w:style w:type="character" w:customStyle="1" w:styleId="SubtitleChar">
    <w:name w:val="Subtitle Char"/>
    <w:basedOn w:val="DefaultParagraphFont"/>
    <w:link w:val="Subtitle"/>
    <w:uiPriority w:val="11"/>
    <w:rsid w:val="003E689E"/>
    <w:rPr>
      <w:rFonts w:eastAsiaTheme="majorEastAsia" w:cstheme="majorBidi"/>
      <w:color w:val="595959" w:themeColor="text1" w:themeTint="A6"/>
      <w:spacing w:val="15"/>
      <w:sz w:val="28"/>
      <w:szCs w:val="35"/>
    </w:rPr>
  </w:style>
  <w:style w:type="paragraph" w:styleId="Quote">
    <w:name w:val="Quote"/>
    <w:basedOn w:val="Normal"/>
    <w:next w:val="Normal"/>
    <w:link w:val="QuoteChar"/>
    <w:uiPriority w:val="29"/>
    <w:qFormat/>
    <w:rsid w:val="003E689E"/>
    <w:pPr>
      <w:spacing w:before="160"/>
      <w:jc w:val="center"/>
    </w:pPr>
    <w:rPr>
      <w:i/>
      <w:iCs/>
      <w:color w:val="404040" w:themeColor="text1" w:themeTint="BF"/>
    </w:rPr>
  </w:style>
  <w:style w:type="character" w:customStyle="1" w:styleId="QuoteChar">
    <w:name w:val="Quote Char"/>
    <w:basedOn w:val="DefaultParagraphFont"/>
    <w:link w:val="Quote"/>
    <w:uiPriority w:val="29"/>
    <w:rsid w:val="003E689E"/>
    <w:rPr>
      <w:i/>
      <w:iCs/>
      <w:color w:val="404040" w:themeColor="text1" w:themeTint="BF"/>
    </w:rPr>
  </w:style>
  <w:style w:type="paragraph" w:styleId="ListParagraph">
    <w:name w:val="List Paragraph"/>
    <w:basedOn w:val="Normal"/>
    <w:uiPriority w:val="34"/>
    <w:qFormat/>
    <w:rsid w:val="003E689E"/>
    <w:pPr>
      <w:ind w:left="720"/>
      <w:contextualSpacing/>
    </w:pPr>
  </w:style>
  <w:style w:type="character" w:styleId="IntenseEmphasis">
    <w:name w:val="Intense Emphasis"/>
    <w:basedOn w:val="DefaultParagraphFont"/>
    <w:uiPriority w:val="21"/>
    <w:qFormat/>
    <w:rsid w:val="003E689E"/>
    <w:rPr>
      <w:i/>
      <w:iCs/>
      <w:color w:val="2F5496" w:themeColor="accent1" w:themeShade="BF"/>
    </w:rPr>
  </w:style>
  <w:style w:type="paragraph" w:styleId="IntenseQuote">
    <w:name w:val="Intense Quote"/>
    <w:basedOn w:val="Normal"/>
    <w:next w:val="Normal"/>
    <w:link w:val="IntenseQuoteChar"/>
    <w:uiPriority w:val="30"/>
    <w:qFormat/>
    <w:rsid w:val="003E689E"/>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3E689E"/>
    <w:rPr>
      <w:i/>
      <w:iCs/>
      <w:color w:val="2F5496" w:themeColor="accent1" w:themeShade="BF"/>
    </w:rPr>
  </w:style>
  <w:style w:type="character" w:styleId="IntenseReference">
    <w:name w:val="Intense Reference"/>
    <w:basedOn w:val="DefaultParagraphFont"/>
    <w:uiPriority w:val="32"/>
    <w:qFormat/>
    <w:rsid w:val="003E689E"/>
    <w:rPr>
      <w:b/>
      <w:bCs/>
      <w:smallCaps/>
      <w:color w:val="2F5496" w:themeColor="accent1" w:themeShade="BF"/>
      <w:spacing w:val="5"/>
    </w:rPr>
  </w:style>
  <w:style w:type="paragraph" w:customStyle="1" w:styleId="Default">
    <w:name w:val="Default"/>
    <w:rsid w:val="00487644"/>
    <w:pPr>
      <w:autoSpaceDE w:val="0"/>
      <w:autoSpaceDN w:val="0"/>
      <w:adjustRightInd w:val="0"/>
      <w:spacing w:after="0" w:line="240" w:lineRule="auto"/>
    </w:pPr>
    <w:rPr>
      <w:rFonts w:ascii="Calibri" w:hAnsi="Calibri" w:cs="Calibri"/>
      <w:color w:val="000000"/>
      <w:kern w:val="0"/>
      <w:sz w:val="24"/>
      <w:szCs w:val="24"/>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3092716">
      <w:bodyDiv w:val="1"/>
      <w:marLeft w:val="0"/>
      <w:marRight w:val="0"/>
      <w:marTop w:val="0"/>
      <w:marBottom w:val="0"/>
      <w:divBdr>
        <w:top w:val="none" w:sz="0" w:space="0" w:color="auto"/>
        <w:left w:val="none" w:sz="0" w:space="0" w:color="auto"/>
        <w:bottom w:val="none" w:sz="0" w:space="0" w:color="auto"/>
        <w:right w:val="none" w:sz="0" w:space="0" w:color="auto"/>
      </w:divBdr>
    </w:div>
    <w:div w:id="310865499">
      <w:bodyDiv w:val="1"/>
      <w:marLeft w:val="0"/>
      <w:marRight w:val="0"/>
      <w:marTop w:val="0"/>
      <w:marBottom w:val="0"/>
      <w:divBdr>
        <w:top w:val="none" w:sz="0" w:space="0" w:color="auto"/>
        <w:left w:val="none" w:sz="0" w:space="0" w:color="auto"/>
        <w:bottom w:val="none" w:sz="0" w:space="0" w:color="auto"/>
        <w:right w:val="none" w:sz="0" w:space="0" w:color="auto"/>
      </w:divBdr>
    </w:div>
    <w:div w:id="333192419">
      <w:bodyDiv w:val="1"/>
      <w:marLeft w:val="0"/>
      <w:marRight w:val="0"/>
      <w:marTop w:val="0"/>
      <w:marBottom w:val="0"/>
      <w:divBdr>
        <w:top w:val="none" w:sz="0" w:space="0" w:color="auto"/>
        <w:left w:val="none" w:sz="0" w:space="0" w:color="auto"/>
        <w:bottom w:val="none" w:sz="0" w:space="0" w:color="auto"/>
        <w:right w:val="none" w:sz="0" w:space="0" w:color="auto"/>
      </w:divBdr>
    </w:div>
    <w:div w:id="500629809">
      <w:bodyDiv w:val="1"/>
      <w:marLeft w:val="0"/>
      <w:marRight w:val="0"/>
      <w:marTop w:val="0"/>
      <w:marBottom w:val="0"/>
      <w:divBdr>
        <w:top w:val="none" w:sz="0" w:space="0" w:color="auto"/>
        <w:left w:val="none" w:sz="0" w:space="0" w:color="auto"/>
        <w:bottom w:val="none" w:sz="0" w:space="0" w:color="auto"/>
        <w:right w:val="none" w:sz="0" w:space="0" w:color="auto"/>
      </w:divBdr>
    </w:div>
    <w:div w:id="501286195">
      <w:bodyDiv w:val="1"/>
      <w:marLeft w:val="0"/>
      <w:marRight w:val="0"/>
      <w:marTop w:val="0"/>
      <w:marBottom w:val="0"/>
      <w:divBdr>
        <w:top w:val="none" w:sz="0" w:space="0" w:color="auto"/>
        <w:left w:val="none" w:sz="0" w:space="0" w:color="auto"/>
        <w:bottom w:val="none" w:sz="0" w:space="0" w:color="auto"/>
        <w:right w:val="none" w:sz="0" w:space="0" w:color="auto"/>
      </w:divBdr>
    </w:div>
    <w:div w:id="540634898">
      <w:bodyDiv w:val="1"/>
      <w:marLeft w:val="0"/>
      <w:marRight w:val="0"/>
      <w:marTop w:val="0"/>
      <w:marBottom w:val="0"/>
      <w:divBdr>
        <w:top w:val="none" w:sz="0" w:space="0" w:color="auto"/>
        <w:left w:val="none" w:sz="0" w:space="0" w:color="auto"/>
        <w:bottom w:val="none" w:sz="0" w:space="0" w:color="auto"/>
        <w:right w:val="none" w:sz="0" w:space="0" w:color="auto"/>
      </w:divBdr>
    </w:div>
    <w:div w:id="810951277">
      <w:bodyDiv w:val="1"/>
      <w:marLeft w:val="0"/>
      <w:marRight w:val="0"/>
      <w:marTop w:val="0"/>
      <w:marBottom w:val="0"/>
      <w:divBdr>
        <w:top w:val="none" w:sz="0" w:space="0" w:color="auto"/>
        <w:left w:val="none" w:sz="0" w:space="0" w:color="auto"/>
        <w:bottom w:val="none" w:sz="0" w:space="0" w:color="auto"/>
        <w:right w:val="none" w:sz="0" w:space="0" w:color="auto"/>
      </w:divBdr>
    </w:div>
    <w:div w:id="876704076">
      <w:bodyDiv w:val="1"/>
      <w:marLeft w:val="0"/>
      <w:marRight w:val="0"/>
      <w:marTop w:val="0"/>
      <w:marBottom w:val="0"/>
      <w:divBdr>
        <w:top w:val="none" w:sz="0" w:space="0" w:color="auto"/>
        <w:left w:val="none" w:sz="0" w:space="0" w:color="auto"/>
        <w:bottom w:val="none" w:sz="0" w:space="0" w:color="auto"/>
        <w:right w:val="none" w:sz="0" w:space="0" w:color="auto"/>
      </w:divBdr>
    </w:div>
    <w:div w:id="1223365586">
      <w:bodyDiv w:val="1"/>
      <w:marLeft w:val="0"/>
      <w:marRight w:val="0"/>
      <w:marTop w:val="0"/>
      <w:marBottom w:val="0"/>
      <w:divBdr>
        <w:top w:val="none" w:sz="0" w:space="0" w:color="auto"/>
        <w:left w:val="none" w:sz="0" w:space="0" w:color="auto"/>
        <w:bottom w:val="none" w:sz="0" w:space="0" w:color="auto"/>
        <w:right w:val="none" w:sz="0" w:space="0" w:color="auto"/>
      </w:divBdr>
    </w:div>
    <w:div w:id="1493063677">
      <w:bodyDiv w:val="1"/>
      <w:marLeft w:val="0"/>
      <w:marRight w:val="0"/>
      <w:marTop w:val="0"/>
      <w:marBottom w:val="0"/>
      <w:divBdr>
        <w:top w:val="none" w:sz="0" w:space="0" w:color="auto"/>
        <w:left w:val="none" w:sz="0" w:space="0" w:color="auto"/>
        <w:bottom w:val="none" w:sz="0" w:space="0" w:color="auto"/>
        <w:right w:val="none" w:sz="0" w:space="0" w:color="auto"/>
      </w:divBdr>
    </w:div>
    <w:div w:id="1557736460">
      <w:bodyDiv w:val="1"/>
      <w:marLeft w:val="0"/>
      <w:marRight w:val="0"/>
      <w:marTop w:val="0"/>
      <w:marBottom w:val="0"/>
      <w:divBdr>
        <w:top w:val="none" w:sz="0" w:space="0" w:color="auto"/>
        <w:left w:val="none" w:sz="0" w:space="0" w:color="auto"/>
        <w:bottom w:val="none" w:sz="0" w:space="0" w:color="auto"/>
        <w:right w:val="none" w:sz="0" w:space="0" w:color="auto"/>
      </w:divBdr>
    </w:div>
    <w:div w:id="1674720251">
      <w:bodyDiv w:val="1"/>
      <w:marLeft w:val="0"/>
      <w:marRight w:val="0"/>
      <w:marTop w:val="0"/>
      <w:marBottom w:val="0"/>
      <w:divBdr>
        <w:top w:val="none" w:sz="0" w:space="0" w:color="auto"/>
        <w:left w:val="none" w:sz="0" w:space="0" w:color="auto"/>
        <w:bottom w:val="none" w:sz="0" w:space="0" w:color="auto"/>
        <w:right w:val="none" w:sz="0" w:space="0" w:color="auto"/>
      </w:divBdr>
    </w:div>
    <w:div w:id="1837570016">
      <w:bodyDiv w:val="1"/>
      <w:marLeft w:val="0"/>
      <w:marRight w:val="0"/>
      <w:marTop w:val="0"/>
      <w:marBottom w:val="0"/>
      <w:divBdr>
        <w:top w:val="none" w:sz="0" w:space="0" w:color="auto"/>
        <w:left w:val="none" w:sz="0" w:space="0" w:color="auto"/>
        <w:bottom w:val="none" w:sz="0" w:space="0" w:color="auto"/>
        <w:right w:val="none" w:sz="0" w:space="0" w:color="auto"/>
      </w:divBdr>
    </w:div>
    <w:div w:id="21187458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customXml" Target="ink/ink4.xml"/><Relationship Id="rId18" Type="http://schemas.openxmlformats.org/officeDocument/2006/relationships/image" Target="media/image7.png"/><Relationship Id="rId26" Type="http://schemas.openxmlformats.org/officeDocument/2006/relationships/image" Target="media/image11.png"/><Relationship Id="rId39" Type="http://schemas.openxmlformats.org/officeDocument/2006/relationships/image" Target="media/image9.emf"/><Relationship Id="rId21" Type="http://schemas.openxmlformats.org/officeDocument/2006/relationships/image" Target="media/image2.emf"/><Relationship Id="rId34" Type="http://schemas.openxmlformats.org/officeDocument/2006/relationships/oleObject" Target="embeddings/oleObject6.bin"/><Relationship Id="rId42" Type="http://schemas.openxmlformats.org/officeDocument/2006/relationships/oleObject" Target="embeddings/oleObject10.bin"/><Relationship Id="rId47" Type="http://schemas.openxmlformats.org/officeDocument/2006/relationships/image" Target="media/image16.png"/><Relationship Id="rId50" Type="http://schemas.openxmlformats.org/officeDocument/2006/relationships/image" Target="media/image19.png"/><Relationship Id="rId7" Type="http://schemas.openxmlformats.org/officeDocument/2006/relationships/customXml" Target="ink/ink1.xml"/><Relationship Id="rId2" Type="http://schemas.openxmlformats.org/officeDocument/2006/relationships/styles" Target="styles.xml"/><Relationship Id="rId16" Type="http://schemas.openxmlformats.org/officeDocument/2006/relationships/image" Target="media/image6.png"/><Relationship Id="rId29" Type="http://schemas.openxmlformats.org/officeDocument/2006/relationships/image" Target="media/image4.emf"/><Relationship Id="rId11" Type="http://schemas.openxmlformats.org/officeDocument/2006/relationships/customXml" Target="ink/ink3.xml"/><Relationship Id="rId24" Type="http://schemas.openxmlformats.org/officeDocument/2006/relationships/image" Target="media/image10.png"/><Relationship Id="rId32" Type="http://schemas.openxmlformats.org/officeDocument/2006/relationships/oleObject" Target="embeddings/oleObject5.bin"/><Relationship Id="rId37" Type="http://schemas.openxmlformats.org/officeDocument/2006/relationships/image" Target="media/image8.emf"/><Relationship Id="rId40" Type="http://schemas.openxmlformats.org/officeDocument/2006/relationships/oleObject" Target="embeddings/oleObject9.bin"/><Relationship Id="rId45" Type="http://schemas.openxmlformats.org/officeDocument/2006/relationships/image" Target="media/image14.png"/><Relationship Id="rId53"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image" Target="media/image3.png"/><Relationship Id="rId19" Type="http://schemas.openxmlformats.org/officeDocument/2006/relationships/customXml" Target="ink/ink7.xml"/><Relationship Id="rId31" Type="http://schemas.openxmlformats.org/officeDocument/2006/relationships/image" Target="media/image5.emf"/><Relationship Id="rId44" Type="http://schemas.openxmlformats.org/officeDocument/2006/relationships/image" Target="media/image13.png"/><Relationship Id="rId52" Type="http://schemas.openxmlformats.org/officeDocument/2006/relationships/image" Target="media/image21.png"/><Relationship Id="rId4" Type="http://schemas.openxmlformats.org/officeDocument/2006/relationships/webSettings" Target="webSettings.xml"/><Relationship Id="rId9" Type="http://schemas.openxmlformats.org/officeDocument/2006/relationships/customXml" Target="ink/ink2.xml"/><Relationship Id="rId14" Type="http://schemas.openxmlformats.org/officeDocument/2006/relationships/image" Target="media/image5.png"/><Relationship Id="rId22" Type="http://schemas.openxmlformats.org/officeDocument/2006/relationships/oleObject" Target="embeddings/oleObject2.bin"/><Relationship Id="rId27" Type="http://schemas.openxmlformats.org/officeDocument/2006/relationships/image" Target="media/image3.emf"/><Relationship Id="rId30" Type="http://schemas.openxmlformats.org/officeDocument/2006/relationships/oleObject" Target="embeddings/oleObject4.bin"/><Relationship Id="rId35" Type="http://schemas.openxmlformats.org/officeDocument/2006/relationships/image" Target="media/image7.emf"/><Relationship Id="rId43" Type="http://schemas.openxmlformats.org/officeDocument/2006/relationships/image" Target="media/image12.png"/><Relationship Id="rId48" Type="http://schemas.openxmlformats.org/officeDocument/2006/relationships/image" Target="media/image17.png"/><Relationship Id="rId8" Type="http://schemas.openxmlformats.org/officeDocument/2006/relationships/image" Target="media/image2.png"/><Relationship Id="rId51" Type="http://schemas.openxmlformats.org/officeDocument/2006/relationships/image" Target="media/image20.png"/><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customXml" Target="ink/ink6.xml"/><Relationship Id="rId25" Type="http://schemas.openxmlformats.org/officeDocument/2006/relationships/customXml" Target="ink/ink9.xml"/><Relationship Id="rId33" Type="http://schemas.openxmlformats.org/officeDocument/2006/relationships/image" Target="media/image6.emf"/><Relationship Id="rId38" Type="http://schemas.openxmlformats.org/officeDocument/2006/relationships/oleObject" Target="embeddings/oleObject8.bin"/><Relationship Id="rId46" Type="http://schemas.openxmlformats.org/officeDocument/2006/relationships/image" Target="media/image15.png"/><Relationship Id="rId20" Type="http://schemas.openxmlformats.org/officeDocument/2006/relationships/image" Target="media/image8.png"/><Relationship Id="rId41" Type="http://schemas.openxmlformats.org/officeDocument/2006/relationships/image" Target="media/image10.emf"/><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5" Type="http://schemas.openxmlformats.org/officeDocument/2006/relationships/customXml" Target="ink/ink5.xml"/><Relationship Id="rId23" Type="http://schemas.openxmlformats.org/officeDocument/2006/relationships/customXml" Target="ink/ink8.xml"/><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png"/></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6-30T06:57:19.593"/>
    </inkml:context>
    <inkml:brush xml:id="br0">
      <inkml:brushProperty name="width" value="0.035" units="cm"/>
      <inkml:brushProperty name="height" value="0.035" units="cm"/>
      <inkml:brushProperty name="ignorePressure" value="1"/>
    </inkml:brush>
  </inkml:definitions>
  <inkml:trace contextRef="#ctx0" brushRef="#br0">0 0,'10307'0,"-10277"0</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6-30T07:00:01.214"/>
    </inkml:context>
    <inkml:brush xml:id="br0">
      <inkml:brushProperty name="width" value="0.035" units="cm"/>
      <inkml:brushProperty name="height" value="0.035" units="cm"/>
      <inkml:brushProperty name="ignorePressure" value="1"/>
    </inkml:brush>
  </inkml:definitions>
  <inkml:trace contextRef="#ctx0" brushRef="#br0">0 0,'0'5965,"0"-6474,0 454</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6-30T06:59:50.095"/>
    </inkml:context>
    <inkml:brush xml:id="br0">
      <inkml:brushProperty name="width" value="0.035" units="cm"/>
      <inkml:brushProperty name="height" value="0.035" units="cm"/>
      <inkml:brushProperty name="ignorePressure" value="1"/>
    </inkml:brush>
  </inkml:definitions>
  <inkml:trace contextRef="#ctx0" brushRef="#br0">0 0,'0'12265,"0"-12564,0 250</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6-30T06:59:26.186"/>
    </inkml:context>
    <inkml:brush xml:id="br0">
      <inkml:brushProperty name="width" value="0.035" units="cm"/>
      <inkml:brushProperty name="height" value="0.035" units="cm"/>
      <inkml:brushProperty name="color" value="#FFFFFF"/>
    </inkml:brush>
  </inkml:definitions>
  <inkml:trace contextRef="#ctx0" brushRef="#br0">1906 984 24575,'122'-2'0,"131"5"0,-236-1 0,-1 0 0,0 1 0,1 0 0,26 11 0,-40-13 0,0 0 0,0 1 0,0 0 0,0-1 0,0 1 0,0 0 0,0 0 0,-1 1 0,1-1 0,-1 1 0,1-1 0,3 6 0,-6-6 0,1 0 0,0 0 0,-1 0 0,1 0 0,-1 0 0,1 0 0,-1 0 0,0 0 0,0 0 0,0 0 0,0 0 0,0 0 0,-1 0 0,1 0 0,0 0 0,-1 0 0,0 0 0,1 0 0,-1 0 0,0 0 0,0 0 0,0-1 0,-2 4 0,-3 2 0,-1-1 0,1 0 0,-1 0 0,0 0 0,-1-1 0,1 0 0,-1 0 0,0-1 0,0 0 0,-12 4 0,-10 6 0,-82 39 0,109-52 0,0 1 0,1-1 0,-1 1 0,0-1 0,1 0 0,-1 0 0,0 0 0,0 0 0,0-1 0,0 1 0,0-1 0,0 0 0,0 0 0,0 0 0,0 0 0,0 0 0,0-1 0,0 1 0,0-1 0,-4-1 0,3-1 0,1 1 0,0 0 0,0-1 0,0 0 0,0 0 0,0 0 0,0 0 0,1 0 0,0 0 0,-1-1 0,1 1 0,0-1 0,1 0 0,-3-7 0,-8-26 0,2-1 0,1 0 0,3 0 0,1-1 0,0-57 0,3 63 0,2 31 0,0 0 0,0 0 0,0 0 0,-1 0 0,1 0 0,0 0 0,-1 0 0,1 0 0,-1 1 0,0-1 0,1 0 0,-1 0 0,0 1 0,0-1 0,0 0 0,0 1 0,-1-1 0,1 1 0,0 0 0,-1-1 0,1 1 0,-1 0 0,-2-2 0,2 2 0,-1 0 0,0 1 0,1-1 0,-1 1 0,0 0 0,0-1 0,0 1 0,1 0 0,-1 1 0,0-1 0,0 0 0,0 1 0,1 0 0,-5 1 0,-10 4 0,0 2 0,0 0 0,-29 19 0,39-22 0,-200 138 0,206-142 0,-28 26 0,28-26 0,1-1 0,0 1 0,-1 0 0,1-1 0,0 1 0,-1-1 0,1 1 0,0 0 0,0-1 0,0 1 0,-1-1 0,1 1 0,0 0 0,0-1 0,0 1 0,0 0 0,0-1 0,0 1 0,0 0 0,1-1 0,-1 1 0,0 0 0,0-1 0,0 1 0,1-1 0,-1 1 0,0 0 0,1-1 0,-1 1 0,0-1 0,1 1 0,-1-1 0,1 1 0,-1-1 0,1 1 0,-1-1 0,1 0 0,-1 1 0,1-1 0,-1 0 0,1 1 0,0-1 0,-1 0 0,1 0 0,-1 1 0,1-1 0,0 0 0,-1 0 0,1 0 0,0 0 0,-1 0 0,2 0 0,13 4 0,1-1 0,0-1 0,0-1 0,0 0 0,24-2 0,88-14 0,-97 11 0,513-101 0,-515 98 0,0 0 0,38-17 0,-66 23 0,1 1 0,-1-1 0,0 1 0,0-1 0,1 1 0,-1-1 0,0 1 0,0-1 0,0 0 0,0 0 0,0 0 0,0 0 0,0 0 0,0 0 0,0 0 0,-1 0 0,1 0 0,1-2 0,-2 2 0,0 1 0,-1-1 0,1 1 0,0-1 0,-1 0 0,1 1 0,0-1 0,-1 1 0,1-1 0,-1 1 0,1-1 0,-1 1 0,1 0 0,-1-1 0,1 1 0,-1-1 0,1 1 0,-1 0 0,0 0 0,1-1 0,-1 1 0,1 0 0,-1 0 0,0 0 0,0 0 0,-53-8 0,-303 7 0,157 4 0,196-6 0,10-4 0,31-19 0,52-25 0,-75 44 0,149-72 0,-144 71 0,2 0 0,-1 2 0,1 0 0,0 2 0,0 0 0,27-1 0,-48 5 0,1 0 0,0-1 0,0 1 0,-1 0 0,1 0 0,0 0 0,0 0 0,0 0 0,-1 0 0,1 0 0,0 0 0,0 0 0,-1 0 0,1 1 0,0-1 0,0 0 0,-1 0 0,1 1 0,0-1 0,0 0 0,-1 1 0,1-1 0,0 1 0,-1-1 0,1 1 0,-1-1 0,1 1 0,-1 0 0,1-1 0,-1 1 0,1 0 0,-1-1 0,0 1 0,1 1 0,-1 0 0,-1-1 0,1 1 0,-1 0 0,1 0 0,-1-1 0,0 1 0,0 0 0,0-1 0,0 1 0,0 0 0,0-1 0,-1 0 0,-1 3 0,-48 39 0,36-35 0,-3 4 0,-2-1 0,-27 11 0,42-20 0,0 0 0,-1-1 0,1 1 0,0-1 0,-1 0 0,1-1 0,-1 1 0,1-1 0,-1 0 0,1 0 0,-1-1 0,1 0 0,-1 0 0,-8-2 0,-15-5 0,0 1 0,0 1 0,-1 2 0,0 1 0,0 1 0,-50 4 0,117-8 0,1-1 0,48-17 0,-13 3 0,59-10 0,103-30 0,-224 57 0,0-1 0,-1 0 0,1-1 0,17-13 0,-26 18 0,4-1 0,-9 10 0,-11 15 0,-23 21 0,-2-2 0,-2-1 0,-1-2 0,-79 54 0,70-54 0,-3 4 0,-2-2 0,-2-3 0,-85 42 0,119-76 0,23-4 0,1 0 0,0 0 0,-1 0 0,1-1 0,0 1 0,-1 0 0,1 0 0,0-1 0,0 1 0,-1 0 0,1-1 0,0 1 0,0 0 0,0-1 0,0 1 0,-1-1 0,1 1 0,0 0 0,0-1 0,0 1 0,0 0 0,0-1 0,0 1 0,0-1 0,0 1 0,0 0 0,0-1 0,0 1 0,0 0 0,0-1 0,1 1 0,-1-1 0,0 1 0,2-5 0,0 1 0,0 0 0,0 0 0,0-1 0,1 2 0,0-1 0,5-6 0,13-9 0,0 1 0,2 0 0,0 2 0,36-20 0,-37 24 0,-1 0 0,0-2 0,0-1 0,-2 0 0,0-2 0,17-19 0,-35 36 0,0-1 0,-1 0 0,1 1 0,0-1 0,-1 0 0,1 1 0,-1-1 0,1 0 0,-1 1 0,0-1 0,1 0 0,-1 0 0,0 0 0,1 0 0,-1 1 0,0-1 0,0 0 0,0 0 0,0 0 0,0 0 0,0 0 0,0 1 0,0-1 0,0 0 0,0 0 0,0 0 0,-1 0 0,1 0 0,0 1 0,-1-2 0,0 1 0,-1 0 0,1-1 0,-1 1 0,1 1 0,-1-1 0,1 0 0,-1 0 0,1 0 0,-1 1 0,0-1 0,1 1 0,-1-1 0,0 1 0,-1 0 0,-11-2 0,1 2 0,0 0 0,-16 1 0,-28 9 0,0 1 0,-97 34 0,94-26 0,-148 57 0,192-66 0,24-7 0,30-6 0,7-9 0,60-22 0,9-3 0,228-42 0,-297 69 0,-1 5 0,-33 10 0,-24 10 0,-138 84 0,150-99 0,1 0 0,0 0 0,-1 1 0,1-1 0,0 0 0,-1 0 0,1 0 0,0 1 0,-1-1 0,1 0 0,0 0 0,-1 1 0,1-1 0,0 0 0,-1 0 0,1 1 0,0-1 0,0 0 0,0 1 0,-1-1 0,1 0 0,0 1 0,0-1 0,0 1 0,0-1 0,0 0 0,0 1 0,-1-1 0,1 1 0,0-1 0,0 0 0,0 1 0,0-1 0,1 1 0,-1-1 0,0 0 0,0 1 0,0-1 0,0 1 0,0-1 0,0 0 0,1 1 0,-1-1 0,0 1 0,23 4 0,31-7 0,-36-1 0,-9 2 0,0-1 0,0 0 0,0 0 0,14-6 0,-88 20 0,-173 38 0,196-44 0,-1-1 0,0-3 0,-70-5 0,111 3 0,0 1 0,-1-2 0,1 1 0,0 0 0,0 0 0,0-1 0,-1 1 0,1-1 0,0 0 0,0 0 0,0 0 0,0 0 0,0 0 0,0 0 0,0 0 0,0-1 0,1 1 0,-1-1 0,0 1 0,1-1 0,-1 1 0,1-1 0,0 0 0,-2-2 0,3 1 0,-1 0 0,1 0 0,0 0 0,-1 1 0,1-1 0,1 0 0,-1 0 0,0 0 0,1 0 0,-1 1 0,1-1 0,0 0 0,0 0 0,0 1 0,0-1 0,2-2 0,6-9 0,-1 0 0,2 1 0,0 1 0,0-1 0,18-15 0,19-10 0,1 1 0,82-46 0,-114 75 0,0 1 0,0 0 0,1 1 0,0 0 0,0 2 0,0 0 0,1 1 0,0 0 0,-1 2 0,1 0 0,0 1 0,31 4 0,-47-4 0,0 0 0,0 0 0,0 0 0,0 1 0,1-1 0,-1 1 0,0-1 0,0 1 0,0 0 0,0 0 0,0 0 0,-1 0 0,1 0 0,0 0 0,0 1 0,-1-1 0,1 0 0,-1 1 0,1-1 0,-1 1 0,2 2 0,-2-2 0,-1 0 0,1 0 0,-1 0 0,0 0 0,0 0 0,0 0 0,0 0 0,0 0 0,0 0 0,0 0 0,-1 0 0,1 0 0,-1 0 0,1 0 0,-1 0 0,0 0 0,0 0 0,-1 1 0,-5 9 0,-2 0 0,1-1 0,-1 0 0,-19 18 0,-5 0 0,-1-2 0,-1-1 0,-1-2 0,-64 32 0,-165 59 0,61-48 0,281-97 0,-25 7 0,247-68 0,-73 26 0,-181 48 0,-33 8 0,-23 7 0,-28 6 0,-84 13 0,-26 6 0,-2-6 0,-159-4 0,301-13 0,0-1 0,0 0 0,0 0 0,0-1 0,1 0 0,-11-4 0,19 6 0,-1 0 0,0-1 0,0 1 0,0-1 0,0 1 0,1-1 0,-1 1 0,0-1 0,0 1 0,1-1 0,-1 0 0,0 1 0,1-1 0,-1 0 0,1 0 0,-1 1 0,1-1 0,-1 0 0,1 0 0,0 0 0,-1 0 0,1 0 0,0-1 0,0 0 0,0 0 0,1 0 0,-1 0 0,1 1 0,0-1 0,0 0 0,0 1 0,0-1 0,0 0 0,0 1 0,0-1 0,0 1 0,0 0 0,1-1 0,-1 1 0,1 0 0,1-1 0,26-19 0,0 2 0,2 1 0,0 1 0,1 2 0,0 1 0,1 2 0,1 1 0,0 2 0,39-6 0,-223 21 0,82 1 0,-115 29 0,178-32 0,18-2 0,22 0 0,54-6 0,0-5 0,0-3 0,95-27 0,25-2 0,-71 20 0,-80 14 0,-45 6 0,-14 2 0,-36 6 0,-57 3 0,-8 1 0,89-9 0,1 2 0,-1 0 0,-20 10 0,23-9 0,-1-1 0,0 0 0,0 0 0,0-1 0,-17 3 0,-2-3 0,-1-1 0,1-2 0,-1 0 0,0-3 0,1 0 0,0-2 0,0-1 0,0-1 0,-52-21 0,67 22 0,-1 1 0,-27-5 0,34 9 0,0-1 0,1 1 0,-1-1 0,1-1 0,-1 0 0,1 0 0,0-1 0,0 0 0,0 0 0,1 0 0,-1-1 0,1-1 0,-9-8 0,13 10 0,1 0 0,-1 0 0,1 0 0,0-1 0,1 1 0,-1-1 0,-1-8 0,3 10 0,-1 0 0,0 0 0,1 0 0,-1 0 0,0 0 0,-1 0 0,1 0 0,0 0 0,-1 1 0,0-1 0,0 0 0,1 1 0,-1-1 0,-1 1 0,1 0 0,0 0 0,-1-1 0,-4-2 0,-2 1 0,0 0 0,-1 1 0,0 0 0,0 0 0,0 1 0,0 0 0,0 1 0,-11 0 0,-6 1 0,-50 5 0,71-4 0,0 1 0,0 0 0,1 0 0,-1 1 0,1 0 0,0 0 0,0 0 0,0 0 0,0 1 0,0 0 0,1 0 0,-1 0 0,1 0 0,-4 6 0,2-3 0,-1 0 0,0 0 0,-1-1 0,-9 7 0,-3-2 0,-1-2 0,-38 13 0,-6 2 0,41-16 0,-2 0 0,1-1 0,-1-2 0,-38 4 0,-32 6 0,56-5 0,0-2 0,-1-2 0,0-2 0,-62-1 0,101-3 0,1 0 0,-1 0 0,1 0 0,-1 0 0,1 0 0,0 0 0,-1-1 0,1 1 0,-1-1 0,1 1 0,0-1 0,-1 1 0,1-1 0,0 1 0,0-1 0,0 0 0,-1 0 0,0-1 0,2 1 0,0 1 0,0-1 0,0 1 0,0-1 0,0 0 0,0 1 0,0-1 0,0 0 0,0 1 0,0-1 0,0 0 0,1 1 0,-1-1 0,0 1 0,0-1 0,1 0 0,-1 1 0,0-1 0,1 1 0,-1-1 0,1 1 0,-1-1 0,1 1 0,-1-1 0,1 1 0,0-1 0,45-30 0,-44 30 0,82-49 0,-33 19 0,1 2 0,1 2 0,77-27 0,216-36 0,-345 89 0,0 1 0,1-1 0,-1 1 0,1-1 0,-1 1 0,1 0 0,-1 0 0,1 0 0,-1 0 0,1 0 0,-1 0 0,1 1 0,-1-1 0,1 0 0,-1 1 0,1-1 0,-1 1 0,1-1 0,-1 1 0,0 0 0,1 0 0,-1-1 0,0 1 0,2 2 0,-2-2 0,-1 1 0,1 0 0,-1 0 0,1-1 0,-1 1 0,1 0 0,-1 0 0,0-1 0,0 1 0,0 0 0,0 0 0,0 0 0,0 0 0,-1-1 0,1 1 0,-1 0 0,0 2 0,-5 12 0,-1 0 0,-1 0 0,-13 21 0,15-25 0,-36 60 0,1-3 0,-52 124 0,93-192 0,0 1 0,-1-1 0,1 1 0,-1-1 0,1 0 0,-1 1 0,1-1 0,-1 1 0,0-1 0,0 0 0,1 0 0,-1 1 0,0-1 0,0 0 0,0 0 0,-1 0 0,1 0 0,0 0 0,0 0 0,0-1 0,-1 1 0,1 0 0,-2 0 0,1-2 0,0 1 0,0-1 0,0 0 0,0 0 0,0-1 0,1 1 0,-1 0 0,0-1 0,1 1 0,-1-1 0,1 1 0,-1-1 0,1 0 0,0 0 0,0 1 0,-2-5 0,-133-188 0,108 159 0,-2 1 0,-2 1 0,-43-35 0,38 41 0,22 16 0,0 0 0,0-1 0,1 0 0,0-2 0,-14-18 0,25 29 0,1-1 0,-1 0 0,1 0 0,0 0 0,1 0 0,-1 0 0,0 0 0,1-1 0,0 1 0,0-1 0,1 1 0,-1 0 0,1-1 0,0 1 0,0-1 0,0 1 0,1-1 0,-1 1 0,1-1 0,0 1 0,1 0 0,-1-1 0,1 1 0,-1 0 0,1 0 0,1 0 0,2-5 0,29-41 0,1 0 0,53-54 0,-72 82 0,-16 21 0,0 1 0,0-1 0,1 1 0,-1-1 0,0 1 0,0-1 0,0 1 0,0-1 0,0 1 0,0-1 0,0 1 0,0-1 0,0 1 0,0-1 0,-1 0 0,1 1 0,0 0 0,0-1 0,0 1 0,0-1 0,-1 1 0,1-1 0,0 1 0,-1-1 0,1 1 0,-1-1 0,-2-1 0,0 1 0,0 0 0,-1-1 0,1 1 0,0 0 0,-1 0 0,1 1 0,-1-1 0,1 1 0,-1 0 0,-4 0 0,-351 5 0,333-3 0,-1 1 0,0 1 0,1 2 0,-35 11 0,61-17 0,-1 0 0,1 0 0,-1 0 0,0 0 0,1 0 0,-1 0 0,1 0 0,-1 0 0,1 0 0,-1 1 0,1-1 0,-1 0 0,1 0 0,-1 1 0,1-1 0,-1 0 0,1 1 0,-1-1 0,1 1 0,-1-1 0,1 0 0,0 1 0,-1-1 0,1 1 0,0-1 0,-1 1 0,1-1 0,0 1 0,0 0 0,0-1 0,-1 2 0,18 4 0,34-1 0,31-6 0,-50-1 0,59 5 0,-88-2 0,1 0 0,-1-1 0,1 1 0,-1 0 0,0 1 0,1-1 0,-1 0 0,0 1 0,0 0 0,0 0 0,0 0 0,0 0 0,0 0 0,-1 1 0,1-1 0,-1 1 0,1 0 0,-1 0 0,0-1 0,0 2 0,-1-1 0,1 0 0,0 0 0,-1 0 0,0 1 0,0-1 0,0 1 0,0-1 0,0 1 0,-1-1 0,0 1 0,1-1 0,-2 5 0,1-3 0,0 0 0,0 0 0,-1 0 0,0 0 0,0 0 0,0 0 0,-1-1 0,0 1 0,0 0 0,0-1 0,0 1 0,-1-1 0,1 0 0,-1 0 0,0 0 0,-1 0 0,1 0 0,-1-1 0,1 0 0,-1 1 0,0-1 0,0-1 0,-8 5 0,-19 4 0,-1-1 0,0-2 0,0-2 0,-57 5 0,107-11 0,0 0 0,-1 0 0,1 2 0,0 0 0,32 9 0,-42-8 0,1 1 0,-1 0 0,0 0 0,0 0 0,0 1 0,-1 1 0,0-1 0,0 1 0,0 0 0,0 1 0,-1-1 0,0 1 0,7 12 0,3 7-1365,-5-2-5461</inkml:trace>
  <inkml:trace contextRef="#ctx0" brushRef="#br0" timeOffset="2830.93">2409 852 24575,'-221'17'0,"105"-6"0,100-8 0,0 0 0,0 0 0,0 2 0,-17 7 0,17-6 0,1-1 0,-2 0 0,1-1 0,-18 2 0,-273-4 0,154-5 0,-431 3 0,563-1-151,1 0-1,-1-2 0,1-1 0,0 0 1,0-2-1,0 0 0,1-1 1,-22-12-1,20 9-6674</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6-30T06:59:00.808"/>
    </inkml:context>
    <inkml:brush xml:id="br0">
      <inkml:brushProperty name="width" value="0.035" units="cm"/>
      <inkml:brushProperty name="height" value="0.035" units="cm"/>
      <inkml:brushProperty name="ignorePressure" value="1"/>
    </inkml:brush>
  </inkml:definitions>
  <inkml:trace contextRef="#ctx0" brushRef="#br0">1 0,'0'10529,"0"-11001,0 425</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6-30T06:58:43.990"/>
    </inkml:context>
    <inkml:brush xml:id="br0">
      <inkml:brushProperty name="width" value="0.035" units="cm"/>
      <inkml:brushProperty name="height" value="0.035" units="cm"/>
      <inkml:brushProperty name="ignorePressure" value="1"/>
    </inkml:brush>
  </inkml:definitions>
  <inkml:trace contextRef="#ctx0" brushRef="#br0">1 0,'0'7903,"0"-8014,0 38</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6-30T06:57:59.576"/>
    </inkml:context>
    <inkml:brush xml:id="br0">
      <inkml:brushProperty name="width" value="0.035" units="cm"/>
      <inkml:brushProperty name="height" value="0.035" units="cm"/>
      <inkml:brushProperty name="ignorePressure" value="1"/>
    </inkml:brush>
  </inkml:definitions>
  <inkml:trace contextRef="#ctx0" brushRef="#br0">0 0</inkml:trace>
</inkml:ink>
</file>

<file path=word/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6-30T07:00:33.584"/>
    </inkml:context>
    <inkml:brush xml:id="br0">
      <inkml:brushProperty name="width" value="0.035" units="cm"/>
      <inkml:brushProperty name="height" value="0.035" units="cm"/>
      <inkml:brushProperty name="ignorePressure" value="1"/>
    </inkml:brush>
  </inkml:definitions>
  <inkml:trace contextRef="#ctx0" brushRef="#br0">0 1,'9761'0,"-9802"0,-9 0</inkml:trace>
</inkml:ink>
</file>

<file path=word/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6-30T06:55:20.052"/>
    </inkml:context>
    <inkml:brush xml:id="br0">
      <inkml:brushProperty name="width" value="0.035" units="cm"/>
      <inkml:brushProperty name="height" value="0.035" units="cm"/>
    </inkml:brush>
  </inkml:definitions>
  <inkml:trace contextRef="#ctx0" brushRef="#br0">0 0 24575,'6837'0'0,"-6804"2"-353,57 11-1,-78-11-304,17 3-6168</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59</TotalTime>
  <Pages>21</Pages>
  <Words>1849</Words>
  <Characters>10543</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shmi asole</dc:creator>
  <cp:keywords/>
  <dc:description/>
  <cp:lastModifiedBy>rashmi asole</cp:lastModifiedBy>
  <cp:revision>64</cp:revision>
  <dcterms:created xsi:type="dcterms:W3CDTF">2025-06-17T08:32:00Z</dcterms:created>
  <dcterms:modified xsi:type="dcterms:W3CDTF">2025-07-03T05:46:00Z</dcterms:modified>
</cp:coreProperties>
</file>